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46E0D5" w14:textId="7874266B" w:rsidR="0041077E" w:rsidRDefault="008377F9" w:rsidP="002E0CF6">
      <w:pPr>
        <w:pStyle w:val="Heading1"/>
        <w:numPr>
          <w:ilvl w:val="0"/>
          <w:numId w:val="0"/>
        </w:numPr>
        <w:ind w:left="720" w:hanging="360"/>
        <w:jc w:val="center"/>
      </w:pPr>
      <w:r>
        <w:t>G2 Mk2 Front Panel</w:t>
      </w:r>
      <w:r w:rsidR="0041077E">
        <w:t xml:space="preserve"> Implementation Notes</w:t>
      </w:r>
    </w:p>
    <w:p w14:paraId="63FB388F" w14:textId="0B4AFA9A" w:rsidR="008E2DEB" w:rsidRDefault="00575B70" w:rsidP="008E2DEB">
      <w:r>
        <w:t xml:space="preserve">This documentation is for the </w:t>
      </w:r>
      <w:r w:rsidR="008377F9">
        <w:t>G2 mk2</w:t>
      </w:r>
      <w:r>
        <w:t xml:space="preserve"> front panel PCB using the Arduino Nano Every processor and 2 MCP23</w:t>
      </w:r>
      <w:r w:rsidR="008377F9">
        <w:t>S</w:t>
      </w:r>
      <w:r>
        <w:t xml:space="preserve">17 ICs. </w:t>
      </w:r>
      <w:r w:rsidR="008377F9">
        <w:t xml:space="preserve">It has I2C interface to the </w:t>
      </w:r>
      <w:r w:rsidR="005C132A">
        <w:t>R</w:t>
      </w:r>
      <w:r w:rsidR="008377F9">
        <w:t xml:space="preserve">aspberry </w:t>
      </w:r>
      <w:r w:rsidR="005C132A">
        <w:t>Pi.</w:t>
      </w:r>
    </w:p>
    <w:p w14:paraId="7DE30E68" w14:textId="2259C370" w:rsidR="00274D7D" w:rsidRDefault="00274D7D" w:rsidP="002E0CF6">
      <w:pPr>
        <w:pStyle w:val="Heading1"/>
      </w:pPr>
      <w:r>
        <w:t>Control Layout</w:t>
      </w:r>
    </w:p>
    <w:p w14:paraId="0AACB6A1" w14:textId="394D85DA" w:rsidR="00274D7D" w:rsidRDefault="0019684A" w:rsidP="00371E82">
      <w:pPr>
        <w:pStyle w:val="Caption"/>
        <w:jc w:val="center"/>
        <w:rPr>
          <w:i w:val="0"/>
        </w:rPr>
      </w:pPr>
      <w:r>
        <w:rPr>
          <w:i w:val="0"/>
          <w:noProof/>
        </w:rPr>
        <w:drawing>
          <wp:inline distT="0" distB="0" distL="0" distR="0" wp14:anchorId="6E14DAE7" wp14:editId="3C360489">
            <wp:extent cx="6296025" cy="2771775"/>
            <wp:effectExtent l="0" t="0" r="9525" b="9525"/>
            <wp:docPr id="973878582" name="Picture 1" descr="A white rectangular object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878582" name="Picture 1" descr="A white rectangular object with black lines&#10;&#10;Description automatically generated"/>
                    <pic:cNvPicPr/>
                  </pic:nvPicPr>
                  <pic:blipFill>
                    <a:blip r:embed="rId6">
                      <a:extLst>
                        <a:ext uri="{28A0092B-C50C-407E-A947-70E740481C1C}">
                          <a14:useLocalDpi xmlns:a14="http://schemas.microsoft.com/office/drawing/2010/main" val="0"/>
                        </a:ext>
                      </a:extLst>
                    </a:blip>
                    <a:stretch>
                      <a:fillRect/>
                    </a:stretch>
                  </pic:blipFill>
                  <pic:spPr>
                    <a:xfrm>
                      <a:off x="0" y="0"/>
                      <a:ext cx="6296025" cy="2771775"/>
                    </a:xfrm>
                    <a:prstGeom prst="rect">
                      <a:avLst/>
                    </a:prstGeom>
                  </pic:spPr>
                </pic:pic>
              </a:graphicData>
            </a:graphic>
          </wp:inline>
        </w:drawing>
      </w:r>
    </w:p>
    <w:p w14:paraId="6129015A" w14:textId="77777777" w:rsidR="00CC6BBC" w:rsidRPr="00CC6BBC" w:rsidRDefault="00CC6BBC" w:rsidP="00CC6BBC"/>
    <w:p w14:paraId="1852F757" w14:textId="5EF2DBF1" w:rsidR="003921C9" w:rsidRDefault="004D0648" w:rsidP="00F0686D">
      <w:pPr>
        <w:pStyle w:val="Heading2"/>
      </w:pPr>
      <w:r>
        <w:t xml:space="preserve">Encoder </w:t>
      </w:r>
      <w:r w:rsidR="00875EC2">
        <w:t>Numbers</w:t>
      </w:r>
    </w:p>
    <w:p w14:paraId="4DEE395C" w14:textId="2ED8CE46" w:rsidR="006A6D96" w:rsidRDefault="00875EC2" w:rsidP="003921C9">
      <w:r>
        <w:t xml:space="preserve">The VFO encoder is treated differently from the dual encoders because its inputs are processed differently. </w:t>
      </w:r>
      <w:r w:rsidR="006A6D96">
        <w:t xml:space="preserve">From a software perspective, each </w:t>
      </w:r>
      <w:r w:rsidR="00442EE3">
        <w:t xml:space="preserve">dual </w:t>
      </w:r>
      <w:r w:rsidR="006A6D96">
        <w:t xml:space="preserve">encoder can have A (upper) and B (lower) encoders plus a “click” function. </w:t>
      </w:r>
      <w:r>
        <w:t>The “click” is treated as a pushbutton by the Arduino.</w:t>
      </w:r>
    </w:p>
    <w:p w14:paraId="360A2C8B" w14:textId="745696D7" w:rsidR="001912CB" w:rsidRDefault="001912CB" w:rsidP="003921C9">
      <w:r>
        <w:t xml:space="preserve">The top right encoder will be able to have two functions, using a “Shift” button. The Shift functionality is implemented in the Arduino, and the Raspberry Pi will see 6 dual connected encoders. </w:t>
      </w:r>
    </w:p>
    <w:p w14:paraId="1BFA8597" w14:textId="77777777" w:rsidR="00421819" w:rsidRDefault="00421819" w:rsidP="0097282C">
      <w:pPr>
        <w:rPr>
          <w:i/>
        </w:rPr>
      </w:pPr>
    </w:p>
    <w:p w14:paraId="2DE53838" w14:textId="789C6FA4" w:rsidR="00DA655A" w:rsidRDefault="00B43CDB" w:rsidP="00DA655A">
      <w:pPr>
        <w:keepNext/>
        <w:jc w:val="center"/>
      </w:pPr>
      <w:r>
        <w:rPr>
          <w:noProof/>
        </w:rPr>
        <w:drawing>
          <wp:inline distT="0" distB="0" distL="0" distR="0" wp14:anchorId="2473F133" wp14:editId="3ADE5EC4">
            <wp:extent cx="6296025" cy="2781300"/>
            <wp:effectExtent l="0" t="0" r="9525" b="0"/>
            <wp:docPr id="1615438654" name="Picture 2"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438654" name="Picture 2" descr="A white rectangle with black lines&#10;&#10;Description automatically generated"/>
                    <pic:cNvPicPr/>
                  </pic:nvPicPr>
                  <pic:blipFill>
                    <a:blip r:embed="rId7">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1DCE99FD" w14:textId="42F8DCD5" w:rsidR="0097282C" w:rsidRDefault="00DA655A" w:rsidP="00DA655A">
      <w:pPr>
        <w:pStyle w:val="Caption"/>
        <w:jc w:val="center"/>
      </w:pPr>
      <w:r>
        <w:t xml:space="preserve">Figure </w:t>
      </w:r>
      <w:r w:rsidR="000F5F30">
        <w:rPr>
          <w:noProof/>
        </w:rPr>
        <w:fldChar w:fldCharType="begin"/>
      </w:r>
      <w:r w:rsidR="000F5F30">
        <w:rPr>
          <w:noProof/>
        </w:rPr>
        <w:instrText xml:space="preserve"> SEQ Figure \* ARABIC </w:instrText>
      </w:r>
      <w:r w:rsidR="000F5F30">
        <w:rPr>
          <w:noProof/>
        </w:rPr>
        <w:fldChar w:fldCharType="separate"/>
      </w:r>
      <w:r w:rsidR="00B13E33">
        <w:rPr>
          <w:noProof/>
        </w:rPr>
        <w:t>1</w:t>
      </w:r>
      <w:r w:rsidR="000F5F30">
        <w:rPr>
          <w:noProof/>
        </w:rPr>
        <w:fldChar w:fldCharType="end"/>
      </w:r>
      <w:r>
        <w:t>: Encoder numbers</w:t>
      </w:r>
    </w:p>
    <w:p w14:paraId="2EBB7444" w14:textId="77777777" w:rsidR="00D34027" w:rsidRDefault="00D34027" w:rsidP="00D34027">
      <w:r>
        <w:t>Normal dual shaft encoders have encoder numbers as follows:</w:t>
      </w:r>
    </w:p>
    <w:tbl>
      <w:tblPr>
        <w:tblStyle w:val="TableGrid"/>
        <w:tblW w:w="0" w:type="auto"/>
        <w:tblLook w:val="04A0" w:firstRow="1" w:lastRow="0" w:firstColumn="1" w:lastColumn="0" w:noHBand="0" w:noVBand="1"/>
      </w:tblPr>
      <w:tblGrid>
        <w:gridCol w:w="3485"/>
        <w:gridCol w:w="1472"/>
        <w:gridCol w:w="1417"/>
      </w:tblGrid>
      <w:tr w:rsidR="00D34027" w14:paraId="68169B20" w14:textId="77777777" w:rsidTr="00707509">
        <w:tc>
          <w:tcPr>
            <w:tcW w:w="3485" w:type="dxa"/>
            <w:vMerge w:val="restart"/>
          </w:tcPr>
          <w:p w14:paraId="686820C1" w14:textId="77777777" w:rsidR="00D34027" w:rsidRPr="005C3062" w:rsidRDefault="00D34027" w:rsidP="00D34027">
            <w:pPr>
              <w:keepNext/>
              <w:spacing w:after="0" w:line="240" w:lineRule="auto"/>
              <w:rPr>
                <w:b/>
                <w:bCs/>
              </w:rPr>
            </w:pPr>
            <w:r w:rsidRPr="005C3062">
              <w:rPr>
                <w:b/>
                <w:bCs/>
              </w:rPr>
              <w:lastRenderedPageBreak/>
              <w:t xml:space="preserve">Encoder </w:t>
            </w:r>
          </w:p>
        </w:tc>
        <w:tc>
          <w:tcPr>
            <w:tcW w:w="2889" w:type="dxa"/>
            <w:gridSpan w:val="2"/>
          </w:tcPr>
          <w:p w14:paraId="7DBD73F6" w14:textId="77777777" w:rsidR="00D34027" w:rsidRPr="005C3062" w:rsidRDefault="00D34027" w:rsidP="00D34027">
            <w:pPr>
              <w:keepNext/>
              <w:spacing w:after="0" w:line="240" w:lineRule="auto"/>
              <w:jc w:val="center"/>
              <w:rPr>
                <w:b/>
                <w:bCs/>
              </w:rPr>
            </w:pPr>
            <w:r>
              <w:rPr>
                <w:b/>
                <w:bCs/>
              </w:rPr>
              <w:t>Reported Number</w:t>
            </w:r>
          </w:p>
        </w:tc>
      </w:tr>
      <w:tr w:rsidR="00D34027" w14:paraId="0269B79B" w14:textId="77777777" w:rsidTr="00707509">
        <w:tc>
          <w:tcPr>
            <w:tcW w:w="3485" w:type="dxa"/>
            <w:vMerge/>
          </w:tcPr>
          <w:p w14:paraId="464A1715" w14:textId="77777777" w:rsidR="00D34027" w:rsidRPr="005C3062" w:rsidRDefault="00D34027" w:rsidP="00D34027">
            <w:pPr>
              <w:keepNext/>
              <w:spacing w:after="0" w:line="240" w:lineRule="auto"/>
              <w:rPr>
                <w:b/>
                <w:bCs/>
              </w:rPr>
            </w:pPr>
          </w:p>
        </w:tc>
        <w:tc>
          <w:tcPr>
            <w:tcW w:w="1472" w:type="dxa"/>
          </w:tcPr>
          <w:p w14:paraId="23644F28" w14:textId="77777777" w:rsidR="00D34027" w:rsidRPr="005C3062" w:rsidRDefault="00D34027" w:rsidP="00D34027">
            <w:pPr>
              <w:keepNext/>
              <w:spacing w:after="0" w:line="240" w:lineRule="auto"/>
              <w:rPr>
                <w:b/>
                <w:bCs/>
              </w:rPr>
            </w:pPr>
            <w:r w:rsidRPr="005C3062">
              <w:rPr>
                <w:b/>
                <w:bCs/>
              </w:rPr>
              <w:t>Upper knob</w:t>
            </w:r>
          </w:p>
        </w:tc>
        <w:tc>
          <w:tcPr>
            <w:tcW w:w="1417" w:type="dxa"/>
          </w:tcPr>
          <w:p w14:paraId="5A3D72CB" w14:textId="77777777" w:rsidR="00D34027" w:rsidRPr="005C3062" w:rsidRDefault="00D34027" w:rsidP="00D34027">
            <w:pPr>
              <w:keepNext/>
              <w:spacing w:after="0" w:line="240" w:lineRule="auto"/>
              <w:rPr>
                <w:b/>
                <w:bCs/>
              </w:rPr>
            </w:pPr>
            <w:r w:rsidRPr="005C3062">
              <w:rPr>
                <w:b/>
                <w:bCs/>
              </w:rPr>
              <w:t>Lower knob</w:t>
            </w:r>
          </w:p>
        </w:tc>
      </w:tr>
      <w:tr w:rsidR="00D34027" w14:paraId="34AE7EF0" w14:textId="77777777" w:rsidTr="00707509">
        <w:tc>
          <w:tcPr>
            <w:tcW w:w="3485" w:type="dxa"/>
          </w:tcPr>
          <w:p w14:paraId="2CB57154" w14:textId="77777777" w:rsidR="00D34027" w:rsidRDefault="00D34027" w:rsidP="00D34027">
            <w:pPr>
              <w:keepNext/>
              <w:spacing w:after="0" w:line="240" w:lineRule="auto"/>
            </w:pPr>
            <w:r>
              <w:t>1</w:t>
            </w:r>
          </w:p>
        </w:tc>
        <w:tc>
          <w:tcPr>
            <w:tcW w:w="1472" w:type="dxa"/>
          </w:tcPr>
          <w:p w14:paraId="47C969F3" w14:textId="77777777" w:rsidR="00D34027" w:rsidRDefault="00D34027" w:rsidP="00D34027">
            <w:pPr>
              <w:keepNext/>
              <w:spacing w:after="0" w:line="240" w:lineRule="auto"/>
              <w:jc w:val="center"/>
            </w:pPr>
            <w:r>
              <w:t>0</w:t>
            </w:r>
          </w:p>
        </w:tc>
        <w:tc>
          <w:tcPr>
            <w:tcW w:w="1417" w:type="dxa"/>
          </w:tcPr>
          <w:p w14:paraId="14F2763B" w14:textId="77777777" w:rsidR="00D34027" w:rsidRDefault="00D34027" w:rsidP="00D34027">
            <w:pPr>
              <w:keepNext/>
              <w:spacing w:after="0" w:line="240" w:lineRule="auto"/>
              <w:jc w:val="center"/>
            </w:pPr>
            <w:r>
              <w:t>1</w:t>
            </w:r>
          </w:p>
        </w:tc>
      </w:tr>
      <w:tr w:rsidR="00D34027" w14:paraId="55450A8E" w14:textId="77777777" w:rsidTr="00707509">
        <w:tc>
          <w:tcPr>
            <w:tcW w:w="3485" w:type="dxa"/>
          </w:tcPr>
          <w:p w14:paraId="25489E4C" w14:textId="77777777" w:rsidR="00D34027" w:rsidRDefault="00D34027" w:rsidP="00D34027">
            <w:pPr>
              <w:keepNext/>
              <w:spacing w:after="0" w:line="240" w:lineRule="auto"/>
            </w:pPr>
            <w:r>
              <w:t>2</w:t>
            </w:r>
          </w:p>
        </w:tc>
        <w:tc>
          <w:tcPr>
            <w:tcW w:w="1472" w:type="dxa"/>
          </w:tcPr>
          <w:p w14:paraId="6DED8CAB" w14:textId="77777777" w:rsidR="00D34027" w:rsidRDefault="00D34027" w:rsidP="00D34027">
            <w:pPr>
              <w:keepNext/>
              <w:spacing w:after="0" w:line="240" w:lineRule="auto"/>
              <w:jc w:val="center"/>
            </w:pPr>
            <w:r>
              <w:t>2</w:t>
            </w:r>
          </w:p>
        </w:tc>
        <w:tc>
          <w:tcPr>
            <w:tcW w:w="1417" w:type="dxa"/>
          </w:tcPr>
          <w:p w14:paraId="4D3A6BC4" w14:textId="77777777" w:rsidR="00D34027" w:rsidRDefault="00D34027" w:rsidP="00D34027">
            <w:pPr>
              <w:keepNext/>
              <w:spacing w:after="0" w:line="240" w:lineRule="auto"/>
              <w:jc w:val="center"/>
            </w:pPr>
            <w:r>
              <w:t>3</w:t>
            </w:r>
          </w:p>
        </w:tc>
      </w:tr>
      <w:tr w:rsidR="00D34027" w14:paraId="7031EE42" w14:textId="77777777" w:rsidTr="00707509">
        <w:tc>
          <w:tcPr>
            <w:tcW w:w="3485" w:type="dxa"/>
          </w:tcPr>
          <w:p w14:paraId="54B2C6F2" w14:textId="77777777" w:rsidR="00D34027" w:rsidRDefault="00D34027" w:rsidP="00D34027">
            <w:pPr>
              <w:keepNext/>
              <w:spacing w:after="0" w:line="240" w:lineRule="auto"/>
            </w:pPr>
            <w:r>
              <w:t>3</w:t>
            </w:r>
          </w:p>
        </w:tc>
        <w:tc>
          <w:tcPr>
            <w:tcW w:w="1472" w:type="dxa"/>
          </w:tcPr>
          <w:p w14:paraId="69871830" w14:textId="77777777" w:rsidR="00D34027" w:rsidRDefault="00D34027" w:rsidP="00D34027">
            <w:pPr>
              <w:keepNext/>
              <w:spacing w:after="0" w:line="240" w:lineRule="auto"/>
              <w:jc w:val="center"/>
            </w:pPr>
            <w:r>
              <w:t>4</w:t>
            </w:r>
          </w:p>
        </w:tc>
        <w:tc>
          <w:tcPr>
            <w:tcW w:w="1417" w:type="dxa"/>
          </w:tcPr>
          <w:p w14:paraId="7EB7E750" w14:textId="77777777" w:rsidR="00D34027" w:rsidRDefault="00D34027" w:rsidP="00D34027">
            <w:pPr>
              <w:keepNext/>
              <w:spacing w:after="0" w:line="240" w:lineRule="auto"/>
              <w:jc w:val="center"/>
            </w:pPr>
            <w:r>
              <w:t>5</w:t>
            </w:r>
          </w:p>
        </w:tc>
      </w:tr>
      <w:tr w:rsidR="00D34027" w14:paraId="5BDC51D3" w14:textId="77777777" w:rsidTr="00707509">
        <w:tc>
          <w:tcPr>
            <w:tcW w:w="3485" w:type="dxa"/>
          </w:tcPr>
          <w:p w14:paraId="468E401B" w14:textId="77777777" w:rsidR="00D34027" w:rsidRDefault="00D34027" w:rsidP="00D34027">
            <w:pPr>
              <w:keepNext/>
              <w:spacing w:after="0" w:line="240" w:lineRule="auto"/>
            </w:pPr>
            <w:r>
              <w:t>4</w:t>
            </w:r>
          </w:p>
        </w:tc>
        <w:tc>
          <w:tcPr>
            <w:tcW w:w="1472" w:type="dxa"/>
          </w:tcPr>
          <w:p w14:paraId="5A3E1576" w14:textId="77777777" w:rsidR="00D34027" w:rsidRDefault="00D34027" w:rsidP="00D34027">
            <w:pPr>
              <w:keepNext/>
              <w:spacing w:after="0" w:line="240" w:lineRule="auto"/>
              <w:jc w:val="center"/>
            </w:pPr>
            <w:r>
              <w:t>6</w:t>
            </w:r>
          </w:p>
        </w:tc>
        <w:tc>
          <w:tcPr>
            <w:tcW w:w="1417" w:type="dxa"/>
          </w:tcPr>
          <w:p w14:paraId="1ACA3EEA" w14:textId="77777777" w:rsidR="00D34027" w:rsidRDefault="00D34027" w:rsidP="00D34027">
            <w:pPr>
              <w:keepNext/>
              <w:spacing w:after="0" w:line="240" w:lineRule="auto"/>
              <w:jc w:val="center"/>
            </w:pPr>
            <w:r>
              <w:t>7</w:t>
            </w:r>
          </w:p>
        </w:tc>
      </w:tr>
      <w:tr w:rsidR="00D34027" w14:paraId="78377417" w14:textId="77777777" w:rsidTr="00707509">
        <w:tc>
          <w:tcPr>
            <w:tcW w:w="3485" w:type="dxa"/>
          </w:tcPr>
          <w:p w14:paraId="2E3BFC0C" w14:textId="77777777" w:rsidR="00D34027" w:rsidRDefault="00D34027" w:rsidP="00D34027">
            <w:pPr>
              <w:keepNext/>
              <w:spacing w:after="0" w:line="240" w:lineRule="auto"/>
            </w:pPr>
            <w:r>
              <w:t>5</w:t>
            </w:r>
          </w:p>
        </w:tc>
        <w:tc>
          <w:tcPr>
            <w:tcW w:w="1472" w:type="dxa"/>
          </w:tcPr>
          <w:p w14:paraId="4E411D85" w14:textId="77777777" w:rsidR="00D34027" w:rsidRDefault="00D34027" w:rsidP="00D34027">
            <w:pPr>
              <w:keepNext/>
              <w:spacing w:after="0" w:line="240" w:lineRule="auto"/>
              <w:jc w:val="center"/>
            </w:pPr>
            <w:r>
              <w:t>8</w:t>
            </w:r>
          </w:p>
        </w:tc>
        <w:tc>
          <w:tcPr>
            <w:tcW w:w="1417" w:type="dxa"/>
          </w:tcPr>
          <w:p w14:paraId="331643E5" w14:textId="77777777" w:rsidR="00D34027" w:rsidRDefault="00D34027" w:rsidP="00D34027">
            <w:pPr>
              <w:keepNext/>
              <w:spacing w:after="0" w:line="240" w:lineRule="auto"/>
              <w:jc w:val="center"/>
            </w:pPr>
            <w:r>
              <w:t>9</w:t>
            </w:r>
          </w:p>
        </w:tc>
      </w:tr>
      <w:tr w:rsidR="00D34027" w14:paraId="4F1A4B99" w14:textId="77777777" w:rsidTr="00707509">
        <w:tc>
          <w:tcPr>
            <w:tcW w:w="3485" w:type="dxa"/>
          </w:tcPr>
          <w:p w14:paraId="026D96A3" w14:textId="77777777" w:rsidR="00D34027" w:rsidRDefault="00D34027" w:rsidP="00D34027">
            <w:pPr>
              <w:keepNext/>
              <w:spacing w:after="0" w:line="240" w:lineRule="auto"/>
            </w:pPr>
            <w:r>
              <w:t>6 (encoder 5 when shift is active)</w:t>
            </w:r>
          </w:p>
        </w:tc>
        <w:tc>
          <w:tcPr>
            <w:tcW w:w="1472" w:type="dxa"/>
          </w:tcPr>
          <w:p w14:paraId="41389D7E" w14:textId="77777777" w:rsidR="00D34027" w:rsidRDefault="00D34027" w:rsidP="00D34027">
            <w:pPr>
              <w:keepNext/>
              <w:spacing w:after="0" w:line="240" w:lineRule="auto"/>
              <w:jc w:val="center"/>
            </w:pPr>
            <w:r>
              <w:t>10</w:t>
            </w:r>
          </w:p>
        </w:tc>
        <w:tc>
          <w:tcPr>
            <w:tcW w:w="1417" w:type="dxa"/>
          </w:tcPr>
          <w:p w14:paraId="33FEC00C" w14:textId="77777777" w:rsidR="00D34027" w:rsidRDefault="00D34027" w:rsidP="00D34027">
            <w:pPr>
              <w:keepNext/>
              <w:spacing w:after="0" w:line="240" w:lineRule="auto"/>
              <w:jc w:val="center"/>
            </w:pPr>
            <w:r>
              <w:t>11</w:t>
            </w:r>
          </w:p>
        </w:tc>
      </w:tr>
    </w:tbl>
    <w:p w14:paraId="54ED4D4D" w14:textId="77777777" w:rsidR="00D34027" w:rsidRPr="00D34027" w:rsidRDefault="00D34027" w:rsidP="00D34027"/>
    <w:p w14:paraId="0748E558" w14:textId="1E23EC54" w:rsidR="001F0EA2" w:rsidRDefault="001F0EA2" w:rsidP="001F0EA2">
      <w:pPr>
        <w:pStyle w:val="Heading2"/>
      </w:pPr>
      <w:r>
        <w:t xml:space="preserve">Pushbutton </w:t>
      </w:r>
      <w:r w:rsidR="00875EC2">
        <w:t>Numbers</w:t>
      </w:r>
    </w:p>
    <w:p w14:paraId="0C86DCB3" w14:textId="393D2C7C" w:rsidR="00906155" w:rsidRDefault="00906155" w:rsidP="00FE70CF">
      <w:pPr>
        <w:spacing w:after="200" w:line="276" w:lineRule="auto"/>
      </w:pPr>
      <w:r>
        <w:t xml:space="preserve">Pushbuttons have two numbers: the software scan code from the matrix algorithm; and the number that is reported to </w:t>
      </w:r>
      <w:r w:rsidR="00A90014">
        <w:t>the Raspberry pi</w:t>
      </w:r>
      <w:r>
        <w:t>. A lookup ta</w:t>
      </w:r>
      <w:r w:rsidR="0097282C">
        <w:t xml:space="preserve">ble from scan code gives the </w:t>
      </w:r>
      <w:r w:rsidR="008E26B1">
        <w:t>reporting</w:t>
      </w:r>
      <w:r>
        <w:t xml:space="preserve"> number.</w:t>
      </w:r>
      <w:r w:rsidR="0097282C">
        <w:t xml:space="preserve"> The scan codes are only used by the Arduino software and have no user meaning.</w:t>
      </w:r>
    </w:p>
    <w:p w14:paraId="3A445A36" w14:textId="27FD8897" w:rsidR="00AE2F08" w:rsidRDefault="00AE2F08" w:rsidP="0092236C">
      <w:pPr>
        <w:spacing w:after="200" w:line="276" w:lineRule="auto"/>
      </w:pPr>
      <w:r>
        <w:t xml:space="preserve">Band buttons in the 3x4 matrix have two functions according to the BAND shift. The band shift functionality is implemented in the Arduino; the effect is that the user software “sees” </w:t>
      </w:r>
      <w:r w:rsidR="00F73008">
        <w:t>additional</w:t>
      </w:r>
      <w:r>
        <w:t xml:space="preserve"> </w:t>
      </w:r>
      <w:r w:rsidR="00F73008">
        <w:t xml:space="preserve">pushbuttons for band and unshifted function. </w:t>
      </w:r>
      <w:r w:rsidR="0092236C">
        <w:t>If shift pressed, a button code 1</w:t>
      </w:r>
      <w:r w:rsidR="00C705A8">
        <w:t>3</w:t>
      </w:r>
      <w:r w:rsidR="0092236C">
        <w:t xml:space="preserve"> higher is given for example "Fil -" will give a code of 18 (no shift) or 3</w:t>
      </w:r>
      <w:r w:rsidR="00B63419">
        <w:t>1</w:t>
      </w:r>
      <w:r w:rsidR="0092236C">
        <w:t xml:space="preserve"> (band function shifted).</w:t>
      </w:r>
      <w:r w:rsidR="00707AE4">
        <w:t xml:space="preserve"> The shift buttons themselves do not send codes to the Raspberry Pi.</w:t>
      </w:r>
      <w:r w:rsidR="00B63419">
        <w:t xml:space="preserve"> PB13 (encoder </w:t>
      </w:r>
      <w:r w:rsidR="003969EA">
        <w:t>5 pushbutton) will generate a code of 26 if the encoder shift is selected.</w:t>
      </w:r>
      <w:r w:rsidR="001006AE">
        <w:t xml:space="preserve"> If </w:t>
      </w:r>
      <w:r w:rsidR="000D321C">
        <w:t>encoder shift is active, the button for encoder 5 will generate a different code of 41.</w:t>
      </w:r>
    </w:p>
    <w:p w14:paraId="5F0024B3" w14:textId="208E50A4" w:rsidR="0097282C" w:rsidRDefault="0007434C" w:rsidP="0097282C">
      <w:pPr>
        <w:keepNext/>
        <w:spacing w:after="200" w:line="276" w:lineRule="auto"/>
        <w:jc w:val="center"/>
      </w:pPr>
      <w:r>
        <w:rPr>
          <w:noProof/>
        </w:rPr>
        <w:drawing>
          <wp:inline distT="0" distB="0" distL="0" distR="0" wp14:anchorId="0EB8570F" wp14:editId="1776D4F8">
            <wp:extent cx="6296025" cy="2771775"/>
            <wp:effectExtent l="0" t="0" r="9525" b="9525"/>
            <wp:docPr id="1964068799" name="Picture 1" descr="A white rectangular object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068799" name="Picture 1" descr="A white rectangular object with black lines&#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6296025" cy="2771775"/>
                    </a:xfrm>
                    <a:prstGeom prst="rect">
                      <a:avLst/>
                    </a:prstGeom>
                  </pic:spPr>
                </pic:pic>
              </a:graphicData>
            </a:graphic>
          </wp:inline>
        </w:drawing>
      </w:r>
    </w:p>
    <w:p w14:paraId="5E8E7758" w14:textId="3EB9913C"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2</w:t>
      </w:r>
      <w:r w:rsidR="00DA655A">
        <w:rPr>
          <w:noProof/>
        </w:rPr>
        <w:fldChar w:fldCharType="end"/>
      </w:r>
      <w:r>
        <w:t>: Software Scan Codes</w:t>
      </w:r>
    </w:p>
    <w:p w14:paraId="2631B195" w14:textId="259AC49E" w:rsidR="002014CD" w:rsidRDefault="002014CD" w:rsidP="007C3ABC">
      <w:r>
        <w:t>A complete list of reported button codes is below.</w:t>
      </w:r>
    </w:p>
    <w:tbl>
      <w:tblPr>
        <w:tblStyle w:val="TableGrid"/>
        <w:tblW w:w="0" w:type="auto"/>
        <w:tblLayout w:type="fixed"/>
        <w:tblLook w:val="04A0" w:firstRow="1" w:lastRow="0" w:firstColumn="1" w:lastColumn="0" w:noHBand="0" w:noVBand="1"/>
      </w:tblPr>
      <w:tblGrid>
        <w:gridCol w:w="1741"/>
        <w:gridCol w:w="806"/>
        <w:gridCol w:w="1701"/>
        <w:gridCol w:w="709"/>
        <w:gridCol w:w="1701"/>
        <w:gridCol w:w="708"/>
        <w:gridCol w:w="1701"/>
        <w:gridCol w:w="709"/>
      </w:tblGrid>
      <w:tr w:rsidR="001D1776" w14:paraId="2819D659" w14:textId="1893F4AF" w:rsidTr="00233124">
        <w:tc>
          <w:tcPr>
            <w:tcW w:w="1741" w:type="dxa"/>
          </w:tcPr>
          <w:p w14:paraId="1C471B54" w14:textId="53D7ED11" w:rsidR="001D1776" w:rsidRPr="00233124" w:rsidRDefault="001D1776" w:rsidP="001D1776">
            <w:pPr>
              <w:spacing w:after="0" w:line="240" w:lineRule="auto"/>
              <w:rPr>
                <w:b/>
                <w:bCs/>
              </w:rPr>
            </w:pPr>
            <w:r w:rsidRPr="00233124">
              <w:rPr>
                <w:b/>
                <w:bCs/>
              </w:rPr>
              <w:t>Button Function</w:t>
            </w:r>
          </w:p>
        </w:tc>
        <w:tc>
          <w:tcPr>
            <w:tcW w:w="806" w:type="dxa"/>
          </w:tcPr>
          <w:p w14:paraId="6EF03889" w14:textId="0BBE9DF2" w:rsidR="001D1776" w:rsidRPr="00233124" w:rsidRDefault="001D1776" w:rsidP="001D1776">
            <w:pPr>
              <w:spacing w:after="0" w:line="240" w:lineRule="auto"/>
              <w:rPr>
                <w:b/>
                <w:bCs/>
              </w:rPr>
            </w:pPr>
            <w:r w:rsidRPr="00233124">
              <w:rPr>
                <w:b/>
                <w:bCs/>
              </w:rPr>
              <w:t>Code</w:t>
            </w:r>
          </w:p>
        </w:tc>
        <w:tc>
          <w:tcPr>
            <w:tcW w:w="1701" w:type="dxa"/>
          </w:tcPr>
          <w:p w14:paraId="10B5C381" w14:textId="0B25AB49" w:rsidR="001D1776" w:rsidRPr="00233124" w:rsidRDefault="001D1776" w:rsidP="001D1776">
            <w:pPr>
              <w:spacing w:after="0" w:line="240" w:lineRule="auto"/>
              <w:rPr>
                <w:b/>
                <w:bCs/>
              </w:rPr>
            </w:pPr>
            <w:r w:rsidRPr="00233124">
              <w:rPr>
                <w:b/>
                <w:bCs/>
              </w:rPr>
              <w:t>Button Function</w:t>
            </w:r>
          </w:p>
        </w:tc>
        <w:tc>
          <w:tcPr>
            <w:tcW w:w="709" w:type="dxa"/>
          </w:tcPr>
          <w:p w14:paraId="35986ED4" w14:textId="42C8FDB2" w:rsidR="001D1776" w:rsidRPr="00233124" w:rsidRDefault="001D1776" w:rsidP="001D1776">
            <w:pPr>
              <w:spacing w:after="0" w:line="240" w:lineRule="auto"/>
              <w:rPr>
                <w:b/>
                <w:bCs/>
              </w:rPr>
            </w:pPr>
            <w:r w:rsidRPr="00233124">
              <w:rPr>
                <w:b/>
                <w:bCs/>
              </w:rPr>
              <w:t>Code</w:t>
            </w:r>
          </w:p>
        </w:tc>
        <w:tc>
          <w:tcPr>
            <w:tcW w:w="1701" w:type="dxa"/>
          </w:tcPr>
          <w:p w14:paraId="33E08CB0" w14:textId="1B82B100" w:rsidR="001D1776" w:rsidRPr="00233124" w:rsidRDefault="001D1776" w:rsidP="001D1776">
            <w:pPr>
              <w:spacing w:after="0" w:line="240" w:lineRule="auto"/>
              <w:rPr>
                <w:b/>
                <w:bCs/>
              </w:rPr>
            </w:pPr>
            <w:r w:rsidRPr="00233124">
              <w:rPr>
                <w:b/>
                <w:bCs/>
              </w:rPr>
              <w:t>Button Function</w:t>
            </w:r>
          </w:p>
        </w:tc>
        <w:tc>
          <w:tcPr>
            <w:tcW w:w="708" w:type="dxa"/>
          </w:tcPr>
          <w:p w14:paraId="48821554" w14:textId="0F70EC9F" w:rsidR="001D1776" w:rsidRPr="00233124" w:rsidRDefault="001D1776" w:rsidP="001D1776">
            <w:pPr>
              <w:spacing w:after="0" w:line="240" w:lineRule="auto"/>
              <w:rPr>
                <w:b/>
                <w:bCs/>
              </w:rPr>
            </w:pPr>
            <w:r w:rsidRPr="00233124">
              <w:rPr>
                <w:b/>
                <w:bCs/>
              </w:rPr>
              <w:t>Code</w:t>
            </w:r>
          </w:p>
        </w:tc>
        <w:tc>
          <w:tcPr>
            <w:tcW w:w="1701" w:type="dxa"/>
          </w:tcPr>
          <w:p w14:paraId="766BC3DB" w14:textId="300425F5" w:rsidR="001D1776" w:rsidRPr="00233124" w:rsidRDefault="001D1776" w:rsidP="001D1776">
            <w:pPr>
              <w:spacing w:after="0" w:line="240" w:lineRule="auto"/>
              <w:rPr>
                <w:b/>
                <w:bCs/>
              </w:rPr>
            </w:pPr>
            <w:r w:rsidRPr="00233124">
              <w:rPr>
                <w:b/>
                <w:bCs/>
              </w:rPr>
              <w:t>Button Function</w:t>
            </w:r>
          </w:p>
        </w:tc>
        <w:tc>
          <w:tcPr>
            <w:tcW w:w="709" w:type="dxa"/>
          </w:tcPr>
          <w:p w14:paraId="7F1E9E3C" w14:textId="2A30F748" w:rsidR="001D1776" w:rsidRPr="00233124" w:rsidRDefault="001D1776" w:rsidP="001D1776">
            <w:pPr>
              <w:spacing w:after="0" w:line="240" w:lineRule="auto"/>
              <w:rPr>
                <w:b/>
                <w:bCs/>
              </w:rPr>
            </w:pPr>
            <w:r w:rsidRPr="00233124">
              <w:rPr>
                <w:b/>
                <w:bCs/>
              </w:rPr>
              <w:t>Code</w:t>
            </w:r>
          </w:p>
        </w:tc>
      </w:tr>
      <w:tr w:rsidR="001D1776" w14:paraId="694AC872" w14:textId="214C1C49" w:rsidTr="00233124">
        <w:tc>
          <w:tcPr>
            <w:tcW w:w="1741" w:type="dxa"/>
          </w:tcPr>
          <w:p w14:paraId="0240EDCD" w14:textId="34507806" w:rsidR="001D1776" w:rsidRDefault="00012DDA" w:rsidP="001D1776">
            <w:pPr>
              <w:spacing w:after="0" w:line="240" w:lineRule="auto"/>
            </w:pPr>
            <w:r>
              <w:t xml:space="preserve">No button </w:t>
            </w:r>
          </w:p>
        </w:tc>
        <w:tc>
          <w:tcPr>
            <w:tcW w:w="806" w:type="dxa"/>
          </w:tcPr>
          <w:p w14:paraId="0FEF804E" w14:textId="0E196044" w:rsidR="001D1776" w:rsidRDefault="00012DDA" w:rsidP="001D1776">
            <w:pPr>
              <w:spacing w:after="0" w:line="240" w:lineRule="auto"/>
            </w:pPr>
            <w:r>
              <w:t>0</w:t>
            </w:r>
          </w:p>
        </w:tc>
        <w:tc>
          <w:tcPr>
            <w:tcW w:w="1701" w:type="dxa"/>
          </w:tcPr>
          <w:p w14:paraId="7219F7F8" w14:textId="76EE5E75" w:rsidR="001D1776" w:rsidRDefault="00663E83" w:rsidP="001D1776">
            <w:pPr>
              <w:spacing w:after="0" w:line="240" w:lineRule="auto"/>
            </w:pPr>
            <w:r>
              <w:t>RIT/XIT</w:t>
            </w:r>
          </w:p>
        </w:tc>
        <w:tc>
          <w:tcPr>
            <w:tcW w:w="709" w:type="dxa"/>
          </w:tcPr>
          <w:p w14:paraId="04A6B033" w14:textId="4863336B" w:rsidR="001D1776" w:rsidRDefault="00663E83" w:rsidP="001D1776">
            <w:pPr>
              <w:spacing w:after="0" w:line="240" w:lineRule="auto"/>
            </w:pPr>
            <w:r>
              <w:t>11</w:t>
            </w:r>
          </w:p>
        </w:tc>
        <w:tc>
          <w:tcPr>
            <w:tcW w:w="1701" w:type="dxa"/>
          </w:tcPr>
          <w:p w14:paraId="09C2368C" w14:textId="1C6B57D4" w:rsidR="001D1776" w:rsidRDefault="001D2EAE" w:rsidP="001D1776">
            <w:pPr>
              <w:spacing w:after="0" w:line="240" w:lineRule="auto"/>
            </w:pPr>
            <w:r>
              <w:t>Split</w:t>
            </w:r>
          </w:p>
        </w:tc>
        <w:tc>
          <w:tcPr>
            <w:tcW w:w="708" w:type="dxa"/>
          </w:tcPr>
          <w:p w14:paraId="7AB35E2A" w14:textId="1FEEA5C8" w:rsidR="001D1776" w:rsidRDefault="00F65716" w:rsidP="001D1776">
            <w:pPr>
              <w:spacing w:after="0" w:line="240" w:lineRule="auto"/>
            </w:pPr>
            <w:r>
              <w:t>22</w:t>
            </w:r>
          </w:p>
        </w:tc>
        <w:tc>
          <w:tcPr>
            <w:tcW w:w="1701" w:type="dxa"/>
          </w:tcPr>
          <w:p w14:paraId="5216FBB4" w14:textId="7E164B03" w:rsidR="001D1776" w:rsidRDefault="00233124" w:rsidP="001D1776">
            <w:pPr>
              <w:spacing w:after="0" w:line="240" w:lineRule="auto"/>
            </w:pPr>
            <w:r>
              <w:t>17M</w:t>
            </w:r>
          </w:p>
        </w:tc>
        <w:tc>
          <w:tcPr>
            <w:tcW w:w="709" w:type="dxa"/>
          </w:tcPr>
          <w:p w14:paraId="7FE5DA09" w14:textId="5391963E" w:rsidR="001D1776" w:rsidRDefault="0029138A" w:rsidP="001D1776">
            <w:pPr>
              <w:spacing w:after="0" w:line="240" w:lineRule="auto"/>
            </w:pPr>
            <w:r>
              <w:t>33</w:t>
            </w:r>
          </w:p>
        </w:tc>
      </w:tr>
      <w:tr w:rsidR="00663E83" w14:paraId="36F590D4" w14:textId="635D8697" w:rsidTr="00233124">
        <w:tc>
          <w:tcPr>
            <w:tcW w:w="1741" w:type="dxa"/>
          </w:tcPr>
          <w:p w14:paraId="74F8B838" w14:textId="79F191BB" w:rsidR="00663E83" w:rsidRDefault="00663E83" w:rsidP="00663E83">
            <w:pPr>
              <w:spacing w:after="0" w:line="240" w:lineRule="auto"/>
            </w:pPr>
            <w:r>
              <w:t>Encoder 1 press</w:t>
            </w:r>
          </w:p>
        </w:tc>
        <w:tc>
          <w:tcPr>
            <w:tcW w:w="806" w:type="dxa"/>
          </w:tcPr>
          <w:p w14:paraId="04C03163" w14:textId="6769804F" w:rsidR="00663E83" w:rsidRDefault="00663E83" w:rsidP="00663E83">
            <w:pPr>
              <w:spacing w:after="0" w:line="240" w:lineRule="auto"/>
            </w:pPr>
            <w:r>
              <w:t>1</w:t>
            </w:r>
          </w:p>
        </w:tc>
        <w:tc>
          <w:tcPr>
            <w:tcW w:w="1701" w:type="dxa"/>
          </w:tcPr>
          <w:p w14:paraId="5C334BF3" w14:textId="7DFF5DD0" w:rsidR="00663E83" w:rsidRDefault="00663E83" w:rsidP="00663E83">
            <w:pPr>
              <w:spacing w:after="0" w:line="240" w:lineRule="auto"/>
            </w:pPr>
            <w:r>
              <w:t>Encoder 4 press</w:t>
            </w:r>
          </w:p>
        </w:tc>
        <w:tc>
          <w:tcPr>
            <w:tcW w:w="709" w:type="dxa"/>
          </w:tcPr>
          <w:p w14:paraId="5FB474BA" w14:textId="5EC790C3" w:rsidR="00663E83" w:rsidRDefault="00663E83" w:rsidP="00663E83">
            <w:pPr>
              <w:spacing w:after="0" w:line="240" w:lineRule="auto"/>
            </w:pPr>
            <w:r>
              <w:t>12</w:t>
            </w:r>
          </w:p>
        </w:tc>
        <w:tc>
          <w:tcPr>
            <w:tcW w:w="1701" w:type="dxa"/>
          </w:tcPr>
          <w:p w14:paraId="28EEFC5B" w14:textId="697E07A0" w:rsidR="00663E83" w:rsidRDefault="00267178" w:rsidP="00663E83">
            <w:pPr>
              <w:spacing w:after="0" w:line="240" w:lineRule="auto"/>
            </w:pPr>
            <w:r>
              <w:t>User 1</w:t>
            </w:r>
          </w:p>
        </w:tc>
        <w:tc>
          <w:tcPr>
            <w:tcW w:w="708" w:type="dxa"/>
          </w:tcPr>
          <w:p w14:paraId="73540167" w14:textId="2EBD96D5" w:rsidR="00663E83" w:rsidRDefault="00F65716" w:rsidP="00663E83">
            <w:pPr>
              <w:spacing w:after="0" w:line="240" w:lineRule="auto"/>
            </w:pPr>
            <w:r>
              <w:t>23</w:t>
            </w:r>
          </w:p>
        </w:tc>
        <w:tc>
          <w:tcPr>
            <w:tcW w:w="1701" w:type="dxa"/>
          </w:tcPr>
          <w:p w14:paraId="419DF303" w14:textId="39A2AE5B" w:rsidR="00663E83" w:rsidRDefault="00233124" w:rsidP="00663E83">
            <w:pPr>
              <w:spacing w:after="0" w:line="240" w:lineRule="auto"/>
            </w:pPr>
            <w:r>
              <w:t>15M</w:t>
            </w:r>
          </w:p>
        </w:tc>
        <w:tc>
          <w:tcPr>
            <w:tcW w:w="709" w:type="dxa"/>
          </w:tcPr>
          <w:p w14:paraId="16014B04" w14:textId="41565B41" w:rsidR="00663E83" w:rsidRDefault="0029138A" w:rsidP="00663E83">
            <w:pPr>
              <w:spacing w:after="0" w:line="240" w:lineRule="auto"/>
            </w:pPr>
            <w:r>
              <w:t>34</w:t>
            </w:r>
          </w:p>
        </w:tc>
      </w:tr>
      <w:tr w:rsidR="00663E83" w14:paraId="463F60CB" w14:textId="753B93F1" w:rsidTr="00233124">
        <w:tc>
          <w:tcPr>
            <w:tcW w:w="1741" w:type="dxa"/>
          </w:tcPr>
          <w:p w14:paraId="05C1EFE8" w14:textId="5C158D48" w:rsidR="00663E83" w:rsidRDefault="00663E83" w:rsidP="00663E83">
            <w:pPr>
              <w:spacing w:after="0" w:line="240" w:lineRule="auto"/>
            </w:pPr>
            <w:r>
              <w:t>Encoder 2 press</w:t>
            </w:r>
          </w:p>
        </w:tc>
        <w:tc>
          <w:tcPr>
            <w:tcW w:w="806" w:type="dxa"/>
          </w:tcPr>
          <w:p w14:paraId="7C1D576B" w14:textId="556C479D" w:rsidR="00663E83" w:rsidRDefault="00663E83" w:rsidP="00663E83">
            <w:pPr>
              <w:spacing w:after="0" w:line="240" w:lineRule="auto"/>
            </w:pPr>
            <w:r>
              <w:t>2</w:t>
            </w:r>
          </w:p>
        </w:tc>
        <w:tc>
          <w:tcPr>
            <w:tcW w:w="1701" w:type="dxa"/>
          </w:tcPr>
          <w:p w14:paraId="0CAF904C" w14:textId="600E9CF7" w:rsidR="00663E83" w:rsidRDefault="00663E83" w:rsidP="00663E83">
            <w:pPr>
              <w:spacing w:after="0" w:line="240" w:lineRule="auto"/>
            </w:pPr>
            <w:r>
              <w:t>Encoder 5 press</w:t>
            </w:r>
          </w:p>
        </w:tc>
        <w:tc>
          <w:tcPr>
            <w:tcW w:w="709" w:type="dxa"/>
          </w:tcPr>
          <w:p w14:paraId="7CFFAF4C" w14:textId="68189F03" w:rsidR="00663E83" w:rsidRDefault="00663E83" w:rsidP="00663E83">
            <w:pPr>
              <w:spacing w:after="0" w:line="240" w:lineRule="auto"/>
            </w:pPr>
            <w:r>
              <w:t>13</w:t>
            </w:r>
          </w:p>
        </w:tc>
        <w:tc>
          <w:tcPr>
            <w:tcW w:w="1701" w:type="dxa"/>
          </w:tcPr>
          <w:p w14:paraId="77F4E174" w14:textId="4852ADFD" w:rsidR="00663E83" w:rsidRDefault="00267178" w:rsidP="00663E83">
            <w:pPr>
              <w:spacing w:after="0" w:line="240" w:lineRule="auto"/>
            </w:pPr>
            <w:r>
              <w:t>User 2</w:t>
            </w:r>
          </w:p>
        </w:tc>
        <w:tc>
          <w:tcPr>
            <w:tcW w:w="708" w:type="dxa"/>
          </w:tcPr>
          <w:p w14:paraId="087A203F" w14:textId="31B72978" w:rsidR="00663E83" w:rsidRDefault="00F65716" w:rsidP="00663E83">
            <w:pPr>
              <w:spacing w:after="0" w:line="240" w:lineRule="auto"/>
            </w:pPr>
            <w:r>
              <w:t>24</w:t>
            </w:r>
          </w:p>
        </w:tc>
        <w:tc>
          <w:tcPr>
            <w:tcW w:w="1701" w:type="dxa"/>
          </w:tcPr>
          <w:p w14:paraId="5E68C0A1" w14:textId="20E7E1BF" w:rsidR="00663E83" w:rsidRDefault="00233124" w:rsidP="00663E83">
            <w:pPr>
              <w:spacing w:after="0" w:line="240" w:lineRule="auto"/>
            </w:pPr>
            <w:r>
              <w:t>12M</w:t>
            </w:r>
          </w:p>
        </w:tc>
        <w:tc>
          <w:tcPr>
            <w:tcW w:w="709" w:type="dxa"/>
          </w:tcPr>
          <w:p w14:paraId="09A77506" w14:textId="411B11E8" w:rsidR="00663E83" w:rsidRDefault="0029138A" w:rsidP="00663E83">
            <w:pPr>
              <w:spacing w:after="0" w:line="240" w:lineRule="auto"/>
            </w:pPr>
            <w:r>
              <w:t>35</w:t>
            </w:r>
          </w:p>
        </w:tc>
      </w:tr>
      <w:tr w:rsidR="00663E83" w14:paraId="4D8AA6AA" w14:textId="16E93AAF" w:rsidTr="00233124">
        <w:tc>
          <w:tcPr>
            <w:tcW w:w="1741" w:type="dxa"/>
          </w:tcPr>
          <w:p w14:paraId="08711388" w14:textId="60A935A8" w:rsidR="00663E83" w:rsidRDefault="00663E83" w:rsidP="00663E83">
            <w:pPr>
              <w:spacing w:after="0" w:line="240" w:lineRule="auto"/>
            </w:pPr>
            <w:r>
              <w:t>Encoder 3 press</w:t>
            </w:r>
          </w:p>
        </w:tc>
        <w:tc>
          <w:tcPr>
            <w:tcW w:w="806" w:type="dxa"/>
          </w:tcPr>
          <w:p w14:paraId="7506FC54" w14:textId="360447F9" w:rsidR="00663E83" w:rsidRDefault="00663E83" w:rsidP="00663E83">
            <w:pPr>
              <w:spacing w:after="0" w:line="240" w:lineRule="auto"/>
            </w:pPr>
            <w:r>
              <w:t>3</w:t>
            </w:r>
          </w:p>
        </w:tc>
        <w:tc>
          <w:tcPr>
            <w:tcW w:w="1701" w:type="dxa"/>
          </w:tcPr>
          <w:p w14:paraId="280B1E00" w14:textId="74C0EE9A" w:rsidR="00663E83" w:rsidRDefault="007B5F92" w:rsidP="00663E83">
            <w:pPr>
              <w:spacing w:after="0" w:line="240" w:lineRule="auto"/>
            </w:pPr>
            <w:r>
              <w:t>Mode +</w:t>
            </w:r>
          </w:p>
        </w:tc>
        <w:tc>
          <w:tcPr>
            <w:tcW w:w="709" w:type="dxa"/>
          </w:tcPr>
          <w:p w14:paraId="587AB63F" w14:textId="3F46A727" w:rsidR="00663E83" w:rsidRDefault="00F65716" w:rsidP="00663E83">
            <w:pPr>
              <w:spacing w:after="0" w:line="240" w:lineRule="auto"/>
            </w:pPr>
            <w:r>
              <w:t>14</w:t>
            </w:r>
          </w:p>
        </w:tc>
        <w:tc>
          <w:tcPr>
            <w:tcW w:w="1701" w:type="dxa"/>
          </w:tcPr>
          <w:p w14:paraId="76AE73AA" w14:textId="29BBFF49" w:rsidR="00663E83" w:rsidRDefault="00267178" w:rsidP="00663E83">
            <w:pPr>
              <w:spacing w:after="0" w:line="240" w:lineRule="auto"/>
            </w:pPr>
            <w:r>
              <w:t xml:space="preserve">User </w:t>
            </w:r>
            <w:r w:rsidR="000D0A33">
              <w:t>3</w:t>
            </w:r>
          </w:p>
        </w:tc>
        <w:tc>
          <w:tcPr>
            <w:tcW w:w="708" w:type="dxa"/>
          </w:tcPr>
          <w:p w14:paraId="1D98265D" w14:textId="5FD55F15" w:rsidR="00663E83" w:rsidRDefault="00F65716" w:rsidP="00663E83">
            <w:pPr>
              <w:spacing w:after="0" w:line="240" w:lineRule="auto"/>
            </w:pPr>
            <w:r>
              <w:t>25</w:t>
            </w:r>
          </w:p>
        </w:tc>
        <w:tc>
          <w:tcPr>
            <w:tcW w:w="1701" w:type="dxa"/>
          </w:tcPr>
          <w:p w14:paraId="7FE6A268" w14:textId="04C65ED5" w:rsidR="00663E83" w:rsidRDefault="00233124" w:rsidP="00663E83">
            <w:pPr>
              <w:spacing w:after="0" w:line="240" w:lineRule="auto"/>
            </w:pPr>
            <w:r>
              <w:t>10M</w:t>
            </w:r>
          </w:p>
        </w:tc>
        <w:tc>
          <w:tcPr>
            <w:tcW w:w="709" w:type="dxa"/>
          </w:tcPr>
          <w:p w14:paraId="0C7CFC0E" w14:textId="5454A4CE" w:rsidR="00663E83" w:rsidRDefault="0029138A" w:rsidP="00663E83">
            <w:pPr>
              <w:spacing w:after="0" w:line="240" w:lineRule="auto"/>
            </w:pPr>
            <w:r>
              <w:t>36</w:t>
            </w:r>
          </w:p>
        </w:tc>
      </w:tr>
      <w:tr w:rsidR="00663E83" w14:paraId="1D0FC23F" w14:textId="0BAAD6BF" w:rsidTr="00233124">
        <w:tc>
          <w:tcPr>
            <w:tcW w:w="1741" w:type="dxa"/>
          </w:tcPr>
          <w:p w14:paraId="5B28983B" w14:textId="24F29304" w:rsidR="00663E83" w:rsidRDefault="00663E83" w:rsidP="00663E83">
            <w:pPr>
              <w:spacing w:after="0" w:line="240" w:lineRule="auto"/>
            </w:pPr>
            <w:r>
              <w:t>ATU</w:t>
            </w:r>
          </w:p>
        </w:tc>
        <w:tc>
          <w:tcPr>
            <w:tcW w:w="806" w:type="dxa"/>
          </w:tcPr>
          <w:p w14:paraId="3F64EC6C" w14:textId="0F372E17" w:rsidR="00663E83" w:rsidRDefault="00663E83" w:rsidP="00663E83">
            <w:pPr>
              <w:spacing w:after="0" w:line="240" w:lineRule="auto"/>
            </w:pPr>
            <w:r>
              <w:t>4</w:t>
            </w:r>
          </w:p>
        </w:tc>
        <w:tc>
          <w:tcPr>
            <w:tcW w:w="1701" w:type="dxa"/>
          </w:tcPr>
          <w:p w14:paraId="1DCEAEAC" w14:textId="4730A406" w:rsidR="00663E83" w:rsidRDefault="007B5F92" w:rsidP="00663E83">
            <w:pPr>
              <w:spacing w:after="0" w:line="240" w:lineRule="auto"/>
            </w:pPr>
            <w:r>
              <w:t>Filter +</w:t>
            </w:r>
          </w:p>
        </w:tc>
        <w:tc>
          <w:tcPr>
            <w:tcW w:w="709" w:type="dxa"/>
          </w:tcPr>
          <w:p w14:paraId="047F6949" w14:textId="262ABCDE" w:rsidR="00663E83" w:rsidRDefault="00F65716" w:rsidP="00663E83">
            <w:pPr>
              <w:spacing w:after="0" w:line="240" w:lineRule="auto"/>
            </w:pPr>
            <w:r>
              <w:t>15</w:t>
            </w:r>
          </w:p>
        </w:tc>
        <w:tc>
          <w:tcPr>
            <w:tcW w:w="1701" w:type="dxa"/>
          </w:tcPr>
          <w:p w14:paraId="26F6CCBE" w14:textId="021FBEBA" w:rsidR="00663E83" w:rsidRDefault="00F239F4" w:rsidP="00663E83">
            <w:pPr>
              <w:spacing w:after="0" w:line="240" w:lineRule="auto"/>
            </w:pPr>
            <w:r>
              <w:t>No but</w:t>
            </w:r>
            <w:r w:rsidR="00233124">
              <w:t>t</w:t>
            </w:r>
            <w:r>
              <w:t>on</w:t>
            </w:r>
          </w:p>
        </w:tc>
        <w:tc>
          <w:tcPr>
            <w:tcW w:w="708" w:type="dxa"/>
          </w:tcPr>
          <w:p w14:paraId="651969D7" w14:textId="6E8BBF09" w:rsidR="00663E83" w:rsidRDefault="0029138A" w:rsidP="00663E83">
            <w:pPr>
              <w:spacing w:after="0" w:line="240" w:lineRule="auto"/>
            </w:pPr>
            <w:r>
              <w:t>26</w:t>
            </w:r>
          </w:p>
        </w:tc>
        <w:tc>
          <w:tcPr>
            <w:tcW w:w="1701" w:type="dxa"/>
          </w:tcPr>
          <w:p w14:paraId="0243F4A5" w14:textId="6F224C8A" w:rsidR="00663E83" w:rsidRDefault="00233124" w:rsidP="00663E83">
            <w:pPr>
              <w:spacing w:after="0" w:line="240" w:lineRule="auto"/>
            </w:pPr>
            <w:r>
              <w:t>6M</w:t>
            </w:r>
          </w:p>
        </w:tc>
        <w:tc>
          <w:tcPr>
            <w:tcW w:w="709" w:type="dxa"/>
          </w:tcPr>
          <w:p w14:paraId="33FD1C8D" w14:textId="08D863E4" w:rsidR="00663E83" w:rsidRDefault="0029138A" w:rsidP="00663E83">
            <w:pPr>
              <w:spacing w:after="0" w:line="240" w:lineRule="auto"/>
            </w:pPr>
            <w:r>
              <w:t>37</w:t>
            </w:r>
          </w:p>
        </w:tc>
      </w:tr>
      <w:tr w:rsidR="00663E83" w14:paraId="04FC421D" w14:textId="53F3178C" w:rsidTr="00233124">
        <w:tc>
          <w:tcPr>
            <w:tcW w:w="1741" w:type="dxa"/>
          </w:tcPr>
          <w:p w14:paraId="009BA27D" w14:textId="02338A3E" w:rsidR="00663E83" w:rsidRDefault="00663E83" w:rsidP="00663E83">
            <w:pPr>
              <w:spacing w:after="0" w:line="240" w:lineRule="auto"/>
            </w:pPr>
            <w:r>
              <w:t>2 Tone</w:t>
            </w:r>
          </w:p>
        </w:tc>
        <w:tc>
          <w:tcPr>
            <w:tcW w:w="806" w:type="dxa"/>
          </w:tcPr>
          <w:p w14:paraId="6DB54057" w14:textId="52EFD589" w:rsidR="00663E83" w:rsidRDefault="00663E83" w:rsidP="00663E83">
            <w:pPr>
              <w:spacing w:after="0" w:line="240" w:lineRule="auto"/>
            </w:pPr>
            <w:r>
              <w:t>5</w:t>
            </w:r>
          </w:p>
        </w:tc>
        <w:tc>
          <w:tcPr>
            <w:tcW w:w="1701" w:type="dxa"/>
          </w:tcPr>
          <w:p w14:paraId="5D724CE1" w14:textId="6913E984" w:rsidR="00663E83" w:rsidRDefault="007B5F92" w:rsidP="00663E83">
            <w:pPr>
              <w:spacing w:after="0" w:line="240" w:lineRule="auto"/>
            </w:pPr>
            <w:r>
              <w:t>Band +</w:t>
            </w:r>
          </w:p>
        </w:tc>
        <w:tc>
          <w:tcPr>
            <w:tcW w:w="709" w:type="dxa"/>
          </w:tcPr>
          <w:p w14:paraId="2BBA5E67" w14:textId="1AA59AFC" w:rsidR="00663E83" w:rsidRDefault="00F65716" w:rsidP="00663E83">
            <w:pPr>
              <w:spacing w:after="0" w:line="240" w:lineRule="auto"/>
            </w:pPr>
            <w:r>
              <w:t>16</w:t>
            </w:r>
          </w:p>
        </w:tc>
        <w:tc>
          <w:tcPr>
            <w:tcW w:w="1701" w:type="dxa"/>
          </w:tcPr>
          <w:p w14:paraId="27C460DF" w14:textId="2C55F259" w:rsidR="00663E83" w:rsidRDefault="00233124" w:rsidP="00663E83">
            <w:pPr>
              <w:spacing w:after="0" w:line="240" w:lineRule="auto"/>
            </w:pPr>
            <w:r>
              <w:t>160M</w:t>
            </w:r>
          </w:p>
        </w:tc>
        <w:tc>
          <w:tcPr>
            <w:tcW w:w="708" w:type="dxa"/>
          </w:tcPr>
          <w:p w14:paraId="33C5217B" w14:textId="09839CEB" w:rsidR="00663E83" w:rsidRDefault="0029138A" w:rsidP="00663E83">
            <w:pPr>
              <w:spacing w:after="0" w:line="240" w:lineRule="auto"/>
            </w:pPr>
            <w:r>
              <w:t>27</w:t>
            </w:r>
          </w:p>
        </w:tc>
        <w:tc>
          <w:tcPr>
            <w:tcW w:w="1701" w:type="dxa"/>
          </w:tcPr>
          <w:p w14:paraId="404203B4" w14:textId="05C266FF" w:rsidR="00663E83" w:rsidRDefault="00233124" w:rsidP="00663E83">
            <w:pPr>
              <w:spacing w:after="0" w:line="240" w:lineRule="auto"/>
            </w:pPr>
            <w:r>
              <w:t>LF/MF</w:t>
            </w:r>
          </w:p>
        </w:tc>
        <w:tc>
          <w:tcPr>
            <w:tcW w:w="709" w:type="dxa"/>
          </w:tcPr>
          <w:p w14:paraId="2FDB3BB0" w14:textId="70F37646" w:rsidR="00663E83" w:rsidRDefault="0029138A" w:rsidP="00663E83">
            <w:pPr>
              <w:spacing w:after="0" w:line="240" w:lineRule="auto"/>
            </w:pPr>
            <w:r>
              <w:t>38</w:t>
            </w:r>
          </w:p>
        </w:tc>
      </w:tr>
      <w:tr w:rsidR="001D2EAE" w14:paraId="1D3293A2" w14:textId="46F4228A" w:rsidTr="00233124">
        <w:tc>
          <w:tcPr>
            <w:tcW w:w="1741" w:type="dxa"/>
          </w:tcPr>
          <w:p w14:paraId="5C80F500" w14:textId="51F73C77" w:rsidR="001D2EAE" w:rsidRDefault="001D2EAE" w:rsidP="001D2EAE">
            <w:pPr>
              <w:spacing w:after="0" w:line="240" w:lineRule="auto"/>
            </w:pPr>
            <w:r>
              <w:t>Tune</w:t>
            </w:r>
          </w:p>
        </w:tc>
        <w:tc>
          <w:tcPr>
            <w:tcW w:w="806" w:type="dxa"/>
          </w:tcPr>
          <w:p w14:paraId="5A43F01E" w14:textId="55DFD6EA" w:rsidR="001D2EAE" w:rsidRDefault="001D2EAE" w:rsidP="001D2EAE">
            <w:pPr>
              <w:spacing w:after="0" w:line="240" w:lineRule="auto"/>
            </w:pPr>
            <w:r>
              <w:t>6</w:t>
            </w:r>
          </w:p>
        </w:tc>
        <w:tc>
          <w:tcPr>
            <w:tcW w:w="1701" w:type="dxa"/>
          </w:tcPr>
          <w:p w14:paraId="7B5F970C" w14:textId="219971CA" w:rsidR="001D2EAE" w:rsidRDefault="001D2EAE" w:rsidP="001D2EAE">
            <w:pPr>
              <w:spacing w:after="0" w:line="240" w:lineRule="auto"/>
            </w:pPr>
            <w:r>
              <w:t>Mode -</w:t>
            </w:r>
          </w:p>
        </w:tc>
        <w:tc>
          <w:tcPr>
            <w:tcW w:w="709" w:type="dxa"/>
          </w:tcPr>
          <w:p w14:paraId="04153F13" w14:textId="0E072564" w:rsidR="001D2EAE" w:rsidRDefault="001D2EAE" w:rsidP="001D2EAE">
            <w:pPr>
              <w:spacing w:after="0" w:line="240" w:lineRule="auto"/>
            </w:pPr>
            <w:r>
              <w:t>17</w:t>
            </w:r>
          </w:p>
        </w:tc>
        <w:tc>
          <w:tcPr>
            <w:tcW w:w="1701" w:type="dxa"/>
          </w:tcPr>
          <w:p w14:paraId="3E216809" w14:textId="0D1A81B4" w:rsidR="001D2EAE" w:rsidRDefault="00233124" w:rsidP="001D2EAE">
            <w:pPr>
              <w:spacing w:after="0" w:line="240" w:lineRule="auto"/>
            </w:pPr>
            <w:r>
              <w:t>80M</w:t>
            </w:r>
          </w:p>
        </w:tc>
        <w:tc>
          <w:tcPr>
            <w:tcW w:w="708" w:type="dxa"/>
          </w:tcPr>
          <w:p w14:paraId="22A0FA96" w14:textId="1D491D38" w:rsidR="001D2EAE" w:rsidRDefault="001D2EAE" w:rsidP="001D2EAE">
            <w:pPr>
              <w:spacing w:after="0" w:line="240" w:lineRule="auto"/>
            </w:pPr>
            <w:r>
              <w:t>28</w:t>
            </w:r>
          </w:p>
        </w:tc>
        <w:tc>
          <w:tcPr>
            <w:tcW w:w="1701" w:type="dxa"/>
          </w:tcPr>
          <w:p w14:paraId="53FFA79A" w14:textId="5830C5BB" w:rsidR="001D2EAE" w:rsidRDefault="00233124" w:rsidP="001D2EAE">
            <w:pPr>
              <w:spacing w:after="0" w:line="240" w:lineRule="auto"/>
            </w:pPr>
            <w:r>
              <w:t>Band shift*</w:t>
            </w:r>
          </w:p>
        </w:tc>
        <w:tc>
          <w:tcPr>
            <w:tcW w:w="709" w:type="dxa"/>
          </w:tcPr>
          <w:p w14:paraId="1EDDDFE0" w14:textId="4532BC96" w:rsidR="001D2EAE" w:rsidRDefault="001D2EAE" w:rsidP="001D2EAE">
            <w:pPr>
              <w:spacing w:after="0" w:line="240" w:lineRule="auto"/>
            </w:pPr>
            <w:r>
              <w:t>39</w:t>
            </w:r>
          </w:p>
        </w:tc>
      </w:tr>
      <w:tr w:rsidR="001D2EAE" w14:paraId="75F7EDD2" w14:textId="77777777" w:rsidTr="00233124">
        <w:tc>
          <w:tcPr>
            <w:tcW w:w="1741" w:type="dxa"/>
          </w:tcPr>
          <w:p w14:paraId="13AA81A7" w14:textId="1EB48AA2" w:rsidR="001D2EAE" w:rsidRDefault="001D2EAE" w:rsidP="001D2EAE">
            <w:pPr>
              <w:spacing w:after="0" w:line="240" w:lineRule="auto"/>
            </w:pPr>
            <w:r>
              <w:t>MOX</w:t>
            </w:r>
          </w:p>
        </w:tc>
        <w:tc>
          <w:tcPr>
            <w:tcW w:w="806" w:type="dxa"/>
          </w:tcPr>
          <w:p w14:paraId="0F3C90EE" w14:textId="0744A94D" w:rsidR="001D2EAE" w:rsidRDefault="001D2EAE" w:rsidP="001D2EAE">
            <w:pPr>
              <w:spacing w:after="0" w:line="240" w:lineRule="auto"/>
            </w:pPr>
            <w:r>
              <w:t>7</w:t>
            </w:r>
          </w:p>
        </w:tc>
        <w:tc>
          <w:tcPr>
            <w:tcW w:w="1701" w:type="dxa"/>
          </w:tcPr>
          <w:p w14:paraId="2190A2D9" w14:textId="58E17CA5" w:rsidR="001D2EAE" w:rsidRDefault="001D2EAE" w:rsidP="001D2EAE">
            <w:pPr>
              <w:spacing w:after="0" w:line="240" w:lineRule="auto"/>
            </w:pPr>
            <w:r>
              <w:t>Filter -</w:t>
            </w:r>
          </w:p>
        </w:tc>
        <w:tc>
          <w:tcPr>
            <w:tcW w:w="709" w:type="dxa"/>
          </w:tcPr>
          <w:p w14:paraId="44C43500" w14:textId="75944B55" w:rsidR="001D2EAE" w:rsidRDefault="001D2EAE" w:rsidP="001D2EAE">
            <w:pPr>
              <w:spacing w:after="0" w:line="240" w:lineRule="auto"/>
            </w:pPr>
            <w:r>
              <w:t>18</w:t>
            </w:r>
          </w:p>
        </w:tc>
        <w:tc>
          <w:tcPr>
            <w:tcW w:w="1701" w:type="dxa"/>
          </w:tcPr>
          <w:p w14:paraId="3632167E" w14:textId="7D5FA9FB" w:rsidR="001D2EAE" w:rsidRDefault="00233124" w:rsidP="001D2EAE">
            <w:pPr>
              <w:spacing w:after="0" w:line="240" w:lineRule="auto"/>
            </w:pPr>
            <w:r>
              <w:t>60M</w:t>
            </w:r>
          </w:p>
        </w:tc>
        <w:tc>
          <w:tcPr>
            <w:tcW w:w="708" w:type="dxa"/>
          </w:tcPr>
          <w:p w14:paraId="3A95C347" w14:textId="2F79553E" w:rsidR="001D2EAE" w:rsidRDefault="001D2EAE" w:rsidP="001D2EAE">
            <w:pPr>
              <w:spacing w:after="0" w:line="240" w:lineRule="auto"/>
            </w:pPr>
            <w:r>
              <w:t>29</w:t>
            </w:r>
          </w:p>
        </w:tc>
        <w:tc>
          <w:tcPr>
            <w:tcW w:w="1701" w:type="dxa"/>
          </w:tcPr>
          <w:p w14:paraId="1E715D07" w14:textId="7695497A" w:rsidR="001D2EAE" w:rsidRDefault="00233124" w:rsidP="001D2EAE">
            <w:pPr>
              <w:spacing w:after="0" w:line="240" w:lineRule="auto"/>
            </w:pPr>
            <w:r>
              <w:t>Encoder shift*</w:t>
            </w:r>
          </w:p>
        </w:tc>
        <w:tc>
          <w:tcPr>
            <w:tcW w:w="709" w:type="dxa"/>
          </w:tcPr>
          <w:p w14:paraId="7E0A8E09" w14:textId="4208E586" w:rsidR="001D2EAE" w:rsidRDefault="001D2EAE" w:rsidP="001D2EAE">
            <w:pPr>
              <w:spacing w:after="0" w:line="240" w:lineRule="auto"/>
            </w:pPr>
            <w:r>
              <w:t>40</w:t>
            </w:r>
          </w:p>
        </w:tc>
      </w:tr>
      <w:tr w:rsidR="001D2EAE" w14:paraId="10BAB272" w14:textId="77777777" w:rsidTr="00233124">
        <w:tc>
          <w:tcPr>
            <w:tcW w:w="1741" w:type="dxa"/>
          </w:tcPr>
          <w:p w14:paraId="112084EA" w14:textId="01159D3C" w:rsidR="001D2EAE" w:rsidRDefault="001D2EAE" w:rsidP="001D2EAE">
            <w:pPr>
              <w:spacing w:after="0" w:line="240" w:lineRule="auto"/>
            </w:pPr>
            <w:r>
              <w:t>CTUNE</w:t>
            </w:r>
          </w:p>
        </w:tc>
        <w:tc>
          <w:tcPr>
            <w:tcW w:w="806" w:type="dxa"/>
          </w:tcPr>
          <w:p w14:paraId="2797BACF" w14:textId="01D2DCFB" w:rsidR="001D2EAE" w:rsidRDefault="001D2EAE" w:rsidP="001D2EAE">
            <w:pPr>
              <w:spacing w:after="0" w:line="240" w:lineRule="auto"/>
            </w:pPr>
            <w:r>
              <w:t>8</w:t>
            </w:r>
          </w:p>
        </w:tc>
        <w:tc>
          <w:tcPr>
            <w:tcW w:w="1701" w:type="dxa"/>
          </w:tcPr>
          <w:p w14:paraId="02E65AB7" w14:textId="544A4A05" w:rsidR="001D2EAE" w:rsidRDefault="001D2EAE" w:rsidP="001D2EAE">
            <w:pPr>
              <w:spacing w:after="0" w:line="240" w:lineRule="auto"/>
            </w:pPr>
            <w:r>
              <w:t>Band -</w:t>
            </w:r>
          </w:p>
        </w:tc>
        <w:tc>
          <w:tcPr>
            <w:tcW w:w="709" w:type="dxa"/>
          </w:tcPr>
          <w:p w14:paraId="5A32C4D8" w14:textId="057F57D0" w:rsidR="001D2EAE" w:rsidRDefault="001D2EAE" w:rsidP="001D2EAE">
            <w:pPr>
              <w:spacing w:after="0" w:line="240" w:lineRule="auto"/>
            </w:pPr>
            <w:r>
              <w:t>19</w:t>
            </w:r>
          </w:p>
        </w:tc>
        <w:tc>
          <w:tcPr>
            <w:tcW w:w="1701" w:type="dxa"/>
          </w:tcPr>
          <w:p w14:paraId="68B66C4F" w14:textId="3F6E8D68" w:rsidR="001D2EAE" w:rsidRDefault="00233124" w:rsidP="001D2EAE">
            <w:pPr>
              <w:spacing w:after="0" w:line="240" w:lineRule="auto"/>
            </w:pPr>
            <w:r>
              <w:t>40M</w:t>
            </w:r>
          </w:p>
        </w:tc>
        <w:tc>
          <w:tcPr>
            <w:tcW w:w="708" w:type="dxa"/>
          </w:tcPr>
          <w:p w14:paraId="3965FB60" w14:textId="7E05DF19" w:rsidR="001D2EAE" w:rsidRDefault="001D2EAE" w:rsidP="001D2EAE">
            <w:pPr>
              <w:spacing w:after="0" w:line="240" w:lineRule="auto"/>
            </w:pPr>
            <w:r>
              <w:t>30</w:t>
            </w:r>
          </w:p>
        </w:tc>
        <w:tc>
          <w:tcPr>
            <w:tcW w:w="1701" w:type="dxa"/>
          </w:tcPr>
          <w:p w14:paraId="18696233" w14:textId="3EFC18C6" w:rsidR="001D2EAE" w:rsidRDefault="00233124" w:rsidP="001D2EAE">
            <w:pPr>
              <w:spacing w:after="0" w:line="240" w:lineRule="auto"/>
            </w:pPr>
            <w:r>
              <w:t>Shifted Encoder 6 press</w:t>
            </w:r>
          </w:p>
        </w:tc>
        <w:tc>
          <w:tcPr>
            <w:tcW w:w="709" w:type="dxa"/>
          </w:tcPr>
          <w:p w14:paraId="1DE90D94" w14:textId="206C2C7D" w:rsidR="001D2EAE" w:rsidRDefault="001D2EAE" w:rsidP="001D2EAE">
            <w:pPr>
              <w:spacing w:after="0" w:line="240" w:lineRule="auto"/>
            </w:pPr>
            <w:r>
              <w:t>41</w:t>
            </w:r>
          </w:p>
        </w:tc>
      </w:tr>
      <w:tr w:rsidR="001D2EAE" w14:paraId="66B01C36" w14:textId="77777777" w:rsidTr="00233124">
        <w:tc>
          <w:tcPr>
            <w:tcW w:w="1741" w:type="dxa"/>
          </w:tcPr>
          <w:p w14:paraId="0399C2B7" w14:textId="07ED65CB" w:rsidR="001D2EAE" w:rsidRDefault="001D2EAE" w:rsidP="001D2EAE">
            <w:pPr>
              <w:spacing w:after="0" w:line="240" w:lineRule="auto"/>
            </w:pPr>
            <w:r>
              <w:t>LOCK</w:t>
            </w:r>
          </w:p>
        </w:tc>
        <w:tc>
          <w:tcPr>
            <w:tcW w:w="806" w:type="dxa"/>
          </w:tcPr>
          <w:p w14:paraId="3CCF8C9F" w14:textId="2EA818F9" w:rsidR="001D2EAE" w:rsidRDefault="001D2EAE" w:rsidP="001D2EAE">
            <w:pPr>
              <w:spacing w:after="0" w:line="240" w:lineRule="auto"/>
            </w:pPr>
            <w:r>
              <w:t>9</w:t>
            </w:r>
          </w:p>
        </w:tc>
        <w:tc>
          <w:tcPr>
            <w:tcW w:w="1701" w:type="dxa"/>
          </w:tcPr>
          <w:p w14:paraId="015274B3" w14:textId="3ECCE4B7" w:rsidR="001D2EAE" w:rsidRDefault="001D2EAE" w:rsidP="001D2EAE">
            <w:pPr>
              <w:spacing w:after="0" w:line="240" w:lineRule="auto"/>
            </w:pPr>
            <w:r>
              <w:t>A&gt;B</w:t>
            </w:r>
          </w:p>
        </w:tc>
        <w:tc>
          <w:tcPr>
            <w:tcW w:w="709" w:type="dxa"/>
          </w:tcPr>
          <w:p w14:paraId="5353AEB3" w14:textId="3B2079DD" w:rsidR="001D2EAE" w:rsidRDefault="001D2EAE" w:rsidP="001D2EAE">
            <w:pPr>
              <w:spacing w:after="0" w:line="240" w:lineRule="auto"/>
            </w:pPr>
            <w:r>
              <w:t>20</w:t>
            </w:r>
          </w:p>
        </w:tc>
        <w:tc>
          <w:tcPr>
            <w:tcW w:w="1701" w:type="dxa"/>
          </w:tcPr>
          <w:p w14:paraId="4C61E14B" w14:textId="3CDBD95F" w:rsidR="001D2EAE" w:rsidRDefault="00233124" w:rsidP="001D2EAE">
            <w:pPr>
              <w:spacing w:after="0" w:line="240" w:lineRule="auto"/>
            </w:pPr>
            <w:r>
              <w:t>30M</w:t>
            </w:r>
          </w:p>
        </w:tc>
        <w:tc>
          <w:tcPr>
            <w:tcW w:w="708" w:type="dxa"/>
          </w:tcPr>
          <w:p w14:paraId="620CDE80" w14:textId="05DA7C6E" w:rsidR="001D2EAE" w:rsidRDefault="001D2EAE" w:rsidP="001D2EAE">
            <w:pPr>
              <w:spacing w:after="0" w:line="240" w:lineRule="auto"/>
            </w:pPr>
            <w:r>
              <w:t>31</w:t>
            </w:r>
          </w:p>
        </w:tc>
        <w:tc>
          <w:tcPr>
            <w:tcW w:w="1701" w:type="dxa"/>
          </w:tcPr>
          <w:p w14:paraId="22C0AFB1" w14:textId="77777777" w:rsidR="001D2EAE" w:rsidRDefault="001D2EAE" w:rsidP="001D2EAE">
            <w:pPr>
              <w:spacing w:after="0" w:line="240" w:lineRule="auto"/>
            </w:pPr>
          </w:p>
        </w:tc>
        <w:tc>
          <w:tcPr>
            <w:tcW w:w="709" w:type="dxa"/>
          </w:tcPr>
          <w:p w14:paraId="5520CEF3" w14:textId="77777777" w:rsidR="001D2EAE" w:rsidRDefault="001D2EAE" w:rsidP="001D2EAE">
            <w:pPr>
              <w:spacing w:after="0" w:line="240" w:lineRule="auto"/>
            </w:pPr>
          </w:p>
        </w:tc>
      </w:tr>
      <w:tr w:rsidR="001D2EAE" w14:paraId="6C006D2E" w14:textId="77777777" w:rsidTr="00233124">
        <w:tc>
          <w:tcPr>
            <w:tcW w:w="1741" w:type="dxa"/>
          </w:tcPr>
          <w:p w14:paraId="317142A3" w14:textId="52D4088B" w:rsidR="001D2EAE" w:rsidRDefault="001D2EAE" w:rsidP="001D2EAE">
            <w:pPr>
              <w:spacing w:after="0" w:line="240" w:lineRule="auto"/>
            </w:pPr>
            <w:r>
              <w:t>A/B</w:t>
            </w:r>
          </w:p>
        </w:tc>
        <w:tc>
          <w:tcPr>
            <w:tcW w:w="806" w:type="dxa"/>
          </w:tcPr>
          <w:p w14:paraId="61163776" w14:textId="042F8904" w:rsidR="001D2EAE" w:rsidRDefault="001D2EAE" w:rsidP="001D2EAE">
            <w:pPr>
              <w:spacing w:after="0" w:line="240" w:lineRule="auto"/>
            </w:pPr>
            <w:r>
              <w:t>10</w:t>
            </w:r>
          </w:p>
        </w:tc>
        <w:tc>
          <w:tcPr>
            <w:tcW w:w="1701" w:type="dxa"/>
          </w:tcPr>
          <w:p w14:paraId="2C5A9850" w14:textId="66C668D1" w:rsidR="001D2EAE" w:rsidRDefault="001D2EAE" w:rsidP="001D2EAE">
            <w:pPr>
              <w:spacing w:after="0" w:line="240" w:lineRule="auto"/>
            </w:pPr>
            <w:r>
              <w:t>B&gt;A</w:t>
            </w:r>
          </w:p>
        </w:tc>
        <w:tc>
          <w:tcPr>
            <w:tcW w:w="709" w:type="dxa"/>
          </w:tcPr>
          <w:p w14:paraId="2A9204DD" w14:textId="7B40580F" w:rsidR="001D2EAE" w:rsidRDefault="001D2EAE" w:rsidP="001D2EAE">
            <w:pPr>
              <w:spacing w:after="0" w:line="240" w:lineRule="auto"/>
            </w:pPr>
            <w:r>
              <w:t>21</w:t>
            </w:r>
          </w:p>
        </w:tc>
        <w:tc>
          <w:tcPr>
            <w:tcW w:w="1701" w:type="dxa"/>
          </w:tcPr>
          <w:p w14:paraId="3ED156EB" w14:textId="0E5805EA" w:rsidR="001D2EAE" w:rsidRDefault="00233124" w:rsidP="001D2EAE">
            <w:pPr>
              <w:spacing w:after="0" w:line="240" w:lineRule="auto"/>
            </w:pPr>
            <w:r>
              <w:t>20M</w:t>
            </w:r>
          </w:p>
        </w:tc>
        <w:tc>
          <w:tcPr>
            <w:tcW w:w="708" w:type="dxa"/>
          </w:tcPr>
          <w:p w14:paraId="00005DE6" w14:textId="35A35406" w:rsidR="001D2EAE" w:rsidRDefault="001D2EAE" w:rsidP="001D2EAE">
            <w:pPr>
              <w:spacing w:after="0" w:line="240" w:lineRule="auto"/>
            </w:pPr>
            <w:r>
              <w:t>32</w:t>
            </w:r>
          </w:p>
        </w:tc>
        <w:tc>
          <w:tcPr>
            <w:tcW w:w="1701" w:type="dxa"/>
          </w:tcPr>
          <w:p w14:paraId="291F02F1" w14:textId="77777777" w:rsidR="001D2EAE" w:rsidRDefault="001D2EAE" w:rsidP="001D2EAE">
            <w:pPr>
              <w:spacing w:after="0" w:line="240" w:lineRule="auto"/>
            </w:pPr>
          </w:p>
        </w:tc>
        <w:tc>
          <w:tcPr>
            <w:tcW w:w="709" w:type="dxa"/>
          </w:tcPr>
          <w:p w14:paraId="25C0AED8" w14:textId="77777777" w:rsidR="001D2EAE" w:rsidRDefault="001D2EAE" w:rsidP="001D2EAE">
            <w:pPr>
              <w:spacing w:after="0" w:line="240" w:lineRule="auto"/>
            </w:pPr>
          </w:p>
        </w:tc>
      </w:tr>
    </w:tbl>
    <w:p w14:paraId="6113AD59" w14:textId="36B2A588" w:rsidR="001D002F" w:rsidRPr="007C3ABC" w:rsidRDefault="008F645C" w:rsidP="007C3ABC">
      <w:r>
        <w:lastRenderedPageBreak/>
        <w:t xml:space="preserve">Band and encoder shift codes are only generated if a command has been sent to disable normal shift processing. </w:t>
      </w:r>
      <w:r w:rsidR="00746FAE">
        <w:t>This is appropriate for Thetis but not for piHPSDR.</w:t>
      </w:r>
    </w:p>
    <w:p w14:paraId="276B1380" w14:textId="69CFD71B" w:rsidR="00A831B2" w:rsidRDefault="00A831B2" w:rsidP="00A831B2">
      <w:pPr>
        <w:pStyle w:val="Heading2"/>
      </w:pPr>
      <w:r>
        <w:t xml:space="preserve">Indicator </w:t>
      </w:r>
      <w:r w:rsidR="007C3ABC">
        <w:t>Numbers</w:t>
      </w:r>
    </w:p>
    <w:p w14:paraId="37BAA40C" w14:textId="2D47D445" w:rsidR="00AE3431" w:rsidRPr="00AE3431" w:rsidRDefault="00AE3431" w:rsidP="00AE3431">
      <w:r>
        <w:t>Note LED10, 11 are not accessible to client s/w. Their functions are controlled by the Arduino</w:t>
      </w:r>
      <w:r w:rsidR="000E1B60">
        <w:t>, unless shift functionality has been disabled by a command.</w:t>
      </w:r>
    </w:p>
    <w:p w14:paraId="45A2A4DB" w14:textId="3A0CF1AA" w:rsidR="0097282C" w:rsidRDefault="00F62DE9" w:rsidP="0097282C">
      <w:pPr>
        <w:keepNext/>
        <w:jc w:val="center"/>
      </w:pPr>
      <w:r>
        <w:rPr>
          <w:noProof/>
        </w:rPr>
        <w:drawing>
          <wp:inline distT="0" distB="0" distL="0" distR="0" wp14:anchorId="1D9FCF71" wp14:editId="70D36512">
            <wp:extent cx="6362700" cy="2771775"/>
            <wp:effectExtent l="0" t="0" r="0" b="9525"/>
            <wp:docPr id="1023189196" name="Picture 5" descr="A close-up of a white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189196" name="Picture 5" descr="A close-up of a white rectangle&#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6362700" cy="2771775"/>
                    </a:xfrm>
                    <a:prstGeom prst="rect">
                      <a:avLst/>
                    </a:prstGeom>
                  </pic:spPr>
                </pic:pic>
              </a:graphicData>
            </a:graphic>
          </wp:inline>
        </w:drawing>
      </w:r>
    </w:p>
    <w:p w14:paraId="03277D13" w14:textId="79FB6E3F"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3</w:t>
      </w:r>
      <w:r w:rsidR="00DA655A">
        <w:rPr>
          <w:noProof/>
        </w:rPr>
        <w:fldChar w:fldCharType="end"/>
      </w:r>
      <w:r>
        <w:t>: Indicator Numbers</w:t>
      </w:r>
    </w:p>
    <w:p w14:paraId="7DC0A3B3" w14:textId="77777777" w:rsidR="006C6C4D" w:rsidRDefault="006C6C4D" w:rsidP="006C6C4D">
      <w:pPr>
        <w:spacing w:after="0" w:line="240" w:lineRule="auto"/>
      </w:pPr>
    </w:p>
    <w:p w14:paraId="28275A2C" w14:textId="77777777" w:rsidR="00FF3509" w:rsidRDefault="00FF3509" w:rsidP="00FF3509">
      <w:pPr>
        <w:pStyle w:val="Heading1"/>
      </w:pPr>
      <w:r>
        <w:t>Device, Pin Allocations</w:t>
      </w:r>
    </w:p>
    <w:p w14:paraId="08BB0807" w14:textId="2B32726B" w:rsidR="00FF3509" w:rsidRDefault="00FF5412" w:rsidP="00FF3509">
      <w:r>
        <w:t xml:space="preserve">The </w:t>
      </w:r>
      <w:r w:rsidR="003608FA">
        <w:t>I/O entities</w:t>
      </w:r>
      <w:r w:rsidR="00DE0ABC">
        <w:t xml:space="preserve"> to be interfaced are:</w:t>
      </w:r>
    </w:p>
    <w:tbl>
      <w:tblPr>
        <w:tblStyle w:val="TableGrid"/>
        <w:tblW w:w="0" w:type="auto"/>
        <w:tblLook w:val="04A0" w:firstRow="1" w:lastRow="0" w:firstColumn="1" w:lastColumn="0" w:noHBand="0" w:noVBand="1"/>
      </w:tblPr>
      <w:tblGrid>
        <w:gridCol w:w="2614"/>
        <w:gridCol w:w="1350"/>
        <w:gridCol w:w="1276"/>
        <w:gridCol w:w="1276"/>
      </w:tblGrid>
      <w:tr w:rsidR="0075398B" w14:paraId="2B5D67E9" w14:textId="77777777" w:rsidTr="00C85BC6">
        <w:tc>
          <w:tcPr>
            <w:tcW w:w="2614" w:type="dxa"/>
          </w:tcPr>
          <w:p w14:paraId="71E6A0A2" w14:textId="461D87F6" w:rsidR="0075398B" w:rsidRPr="0075398B" w:rsidRDefault="0075398B" w:rsidP="006B1460">
            <w:pPr>
              <w:spacing w:after="0" w:line="240" w:lineRule="auto"/>
              <w:rPr>
                <w:b/>
                <w:bCs/>
              </w:rPr>
            </w:pPr>
            <w:r w:rsidRPr="0075398B">
              <w:rPr>
                <w:b/>
                <w:bCs/>
              </w:rPr>
              <w:t>Interface</w:t>
            </w:r>
          </w:p>
        </w:tc>
        <w:tc>
          <w:tcPr>
            <w:tcW w:w="1350" w:type="dxa"/>
          </w:tcPr>
          <w:p w14:paraId="586D1635" w14:textId="60E882B4" w:rsidR="0075398B" w:rsidRPr="0075398B" w:rsidRDefault="0075398B" w:rsidP="006B1460">
            <w:pPr>
              <w:spacing w:after="0" w:line="240" w:lineRule="auto"/>
              <w:rPr>
                <w:b/>
                <w:bCs/>
              </w:rPr>
            </w:pPr>
            <w:r w:rsidRPr="0075398B">
              <w:rPr>
                <w:b/>
                <w:bCs/>
              </w:rPr>
              <w:t>Devices</w:t>
            </w:r>
          </w:p>
        </w:tc>
        <w:tc>
          <w:tcPr>
            <w:tcW w:w="1276" w:type="dxa"/>
          </w:tcPr>
          <w:p w14:paraId="37AD6315" w14:textId="11F75463" w:rsidR="0075398B" w:rsidRPr="0075398B" w:rsidRDefault="0075398B" w:rsidP="006B1460">
            <w:pPr>
              <w:spacing w:after="0" w:line="240" w:lineRule="auto"/>
              <w:rPr>
                <w:b/>
                <w:bCs/>
              </w:rPr>
            </w:pPr>
            <w:r w:rsidRPr="0075398B">
              <w:rPr>
                <w:b/>
                <w:bCs/>
              </w:rPr>
              <w:t>Inputs</w:t>
            </w:r>
          </w:p>
        </w:tc>
        <w:tc>
          <w:tcPr>
            <w:tcW w:w="1276" w:type="dxa"/>
          </w:tcPr>
          <w:p w14:paraId="11BEFCC4" w14:textId="220E9407" w:rsidR="0075398B" w:rsidRPr="0075398B" w:rsidRDefault="0075398B" w:rsidP="006B1460">
            <w:pPr>
              <w:spacing w:after="0" w:line="240" w:lineRule="auto"/>
              <w:rPr>
                <w:b/>
                <w:bCs/>
              </w:rPr>
            </w:pPr>
            <w:r w:rsidRPr="0075398B">
              <w:rPr>
                <w:b/>
                <w:bCs/>
              </w:rPr>
              <w:t>Outputs</w:t>
            </w:r>
          </w:p>
        </w:tc>
      </w:tr>
      <w:tr w:rsidR="0075398B" w14:paraId="51CE2ACA" w14:textId="77777777" w:rsidTr="00C85BC6">
        <w:tc>
          <w:tcPr>
            <w:tcW w:w="2614" w:type="dxa"/>
          </w:tcPr>
          <w:p w14:paraId="39681CFA" w14:textId="414AD4DC" w:rsidR="0075398B" w:rsidRDefault="0075398B" w:rsidP="006B1460">
            <w:pPr>
              <w:spacing w:after="0" w:line="240" w:lineRule="auto"/>
            </w:pPr>
            <w:r>
              <w:t>VFO encoder</w:t>
            </w:r>
          </w:p>
        </w:tc>
        <w:tc>
          <w:tcPr>
            <w:tcW w:w="1350" w:type="dxa"/>
          </w:tcPr>
          <w:p w14:paraId="37ECECDE" w14:textId="52EB2787" w:rsidR="0075398B" w:rsidRDefault="0075398B" w:rsidP="006B1460">
            <w:pPr>
              <w:spacing w:after="0" w:line="240" w:lineRule="auto"/>
            </w:pPr>
            <w:r>
              <w:t>1</w:t>
            </w:r>
          </w:p>
        </w:tc>
        <w:tc>
          <w:tcPr>
            <w:tcW w:w="1276" w:type="dxa"/>
          </w:tcPr>
          <w:p w14:paraId="6A2C79A9" w14:textId="24D26EAF" w:rsidR="0075398B" w:rsidRDefault="0075398B" w:rsidP="006B1460">
            <w:pPr>
              <w:spacing w:after="0" w:line="240" w:lineRule="auto"/>
            </w:pPr>
            <w:r>
              <w:t>2</w:t>
            </w:r>
          </w:p>
        </w:tc>
        <w:tc>
          <w:tcPr>
            <w:tcW w:w="1276" w:type="dxa"/>
          </w:tcPr>
          <w:p w14:paraId="4744363D" w14:textId="77777777" w:rsidR="0075398B" w:rsidRDefault="0075398B" w:rsidP="006B1460">
            <w:pPr>
              <w:spacing w:after="0" w:line="240" w:lineRule="auto"/>
            </w:pPr>
          </w:p>
        </w:tc>
      </w:tr>
      <w:tr w:rsidR="0075398B" w14:paraId="18FDAE95" w14:textId="77777777" w:rsidTr="00C85BC6">
        <w:tc>
          <w:tcPr>
            <w:tcW w:w="2614" w:type="dxa"/>
          </w:tcPr>
          <w:p w14:paraId="6D4C6CE9" w14:textId="31095D7B" w:rsidR="0075398B" w:rsidRDefault="0075398B" w:rsidP="006B1460">
            <w:pPr>
              <w:spacing w:after="0" w:line="240" w:lineRule="auto"/>
            </w:pPr>
            <w:r>
              <w:t>Dual encoder</w:t>
            </w:r>
          </w:p>
        </w:tc>
        <w:tc>
          <w:tcPr>
            <w:tcW w:w="1350" w:type="dxa"/>
          </w:tcPr>
          <w:p w14:paraId="1C821CA7" w14:textId="225854B7" w:rsidR="0075398B" w:rsidRDefault="0075398B" w:rsidP="006B1460">
            <w:pPr>
              <w:spacing w:after="0" w:line="240" w:lineRule="auto"/>
            </w:pPr>
            <w:r>
              <w:t>5</w:t>
            </w:r>
          </w:p>
        </w:tc>
        <w:tc>
          <w:tcPr>
            <w:tcW w:w="1276" w:type="dxa"/>
          </w:tcPr>
          <w:p w14:paraId="27FB0535" w14:textId="6EF3DD6A" w:rsidR="0075398B" w:rsidRDefault="0075398B" w:rsidP="006B1460">
            <w:pPr>
              <w:spacing w:after="0" w:line="240" w:lineRule="auto"/>
            </w:pPr>
            <w:r>
              <w:t>20</w:t>
            </w:r>
          </w:p>
        </w:tc>
        <w:tc>
          <w:tcPr>
            <w:tcW w:w="1276" w:type="dxa"/>
          </w:tcPr>
          <w:p w14:paraId="64037EB8" w14:textId="77777777" w:rsidR="0075398B" w:rsidRDefault="0075398B" w:rsidP="006B1460">
            <w:pPr>
              <w:spacing w:after="0" w:line="240" w:lineRule="auto"/>
            </w:pPr>
          </w:p>
        </w:tc>
      </w:tr>
      <w:tr w:rsidR="0075398B" w14:paraId="260770E4" w14:textId="77777777" w:rsidTr="00C85BC6">
        <w:tc>
          <w:tcPr>
            <w:tcW w:w="2614" w:type="dxa"/>
          </w:tcPr>
          <w:p w14:paraId="571F38A9" w14:textId="14F4805A" w:rsidR="0075398B" w:rsidRDefault="0075398B" w:rsidP="006B1460">
            <w:pPr>
              <w:spacing w:after="0" w:line="240" w:lineRule="auto"/>
            </w:pPr>
            <w:r>
              <w:t>Switch/pushbutton</w:t>
            </w:r>
          </w:p>
        </w:tc>
        <w:tc>
          <w:tcPr>
            <w:tcW w:w="1350" w:type="dxa"/>
          </w:tcPr>
          <w:p w14:paraId="7A3FBF85" w14:textId="456BAC3D" w:rsidR="0075398B" w:rsidRDefault="0075398B" w:rsidP="006B1460">
            <w:pPr>
              <w:spacing w:after="0" w:line="240" w:lineRule="auto"/>
            </w:pPr>
            <w:r>
              <w:t>22 + 5</w:t>
            </w:r>
          </w:p>
        </w:tc>
        <w:tc>
          <w:tcPr>
            <w:tcW w:w="1276" w:type="dxa"/>
          </w:tcPr>
          <w:p w14:paraId="63CD7D84" w14:textId="4BB1AC47" w:rsidR="0075398B" w:rsidRDefault="0015066C" w:rsidP="006B1460">
            <w:pPr>
              <w:spacing w:after="0" w:line="240" w:lineRule="auto"/>
            </w:pPr>
            <w:r>
              <w:t>8</w:t>
            </w:r>
          </w:p>
        </w:tc>
        <w:tc>
          <w:tcPr>
            <w:tcW w:w="1276" w:type="dxa"/>
          </w:tcPr>
          <w:p w14:paraId="5D550DCA" w14:textId="1D2DF4ED" w:rsidR="0075398B" w:rsidRDefault="00C85BC6" w:rsidP="006B1460">
            <w:pPr>
              <w:spacing w:after="0" w:line="240" w:lineRule="auto"/>
            </w:pPr>
            <w:r>
              <w:t>5</w:t>
            </w:r>
          </w:p>
        </w:tc>
      </w:tr>
      <w:tr w:rsidR="0075398B" w14:paraId="6331B9FB" w14:textId="77777777" w:rsidTr="00C85BC6">
        <w:tc>
          <w:tcPr>
            <w:tcW w:w="2614" w:type="dxa"/>
          </w:tcPr>
          <w:p w14:paraId="068291AE" w14:textId="132E1C3A" w:rsidR="0075398B" w:rsidRDefault="0075398B" w:rsidP="006B1460">
            <w:pPr>
              <w:spacing w:after="0" w:line="240" w:lineRule="auto"/>
            </w:pPr>
            <w:r>
              <w:t>LED</w:t>
            </w:r>
          </w:p>
        </w:tc>
        <w:tc>
          <w:tcPr>
            <w:tcW w:w="1350" w:type="dxa"/>
          </w:tcPr>
          <w:p w14:paraId="50880821" w14:textId="485D8CEC" w:rsidR="0075398B" w:rsidRDefault="0075398B" w:rsidP="006B1460">
            <w:pPr>
              <w:spacing w:after="0" w:line="240" w:lineRule="auto"/>
            </w:pPr>
            <w:r>
              <w:t>11</w:t>
            </w:r>
          </w:p>
        </w:tc>
        <w:tc>
          <w:tcPr>
            <w:tcW w:w="1276" w:type="dxa"/>
          </w:tcPr>
          <w:p w14:paraId="5A1B7230" w14:textId="4DCD55C6" w:rsidR="0075398B" w:rsidRDefault="0075398B" w:rsidP="006B1460">
            <w:pPr>
              <w:spacing w:after="0" w:line="240" w:lineRule="auto"/>
            </w:pPr>
          </w:p>
        </w:tc>
        <w:tc>
          <w:tcPr>
            <w:tcW w:w="1276" w:type="dxa"/>
          </w:tcPr>
          <w:p w14:paraId="69F87B32" w14:textId="6278C38E" w:rsidR="0075398B" w:rsidRDefault="007B693E" w:rsidP="006B1460">
            <w:pPr>
              <w:spacing w:after="0" w:line="240" w:lineRule="auto"/>
            </w:pPr>
            <w:r>
              <w:t>11</w:t>
            </w:r>
          </w:p>
        </w:tc>
      </w:tr>
      <w:tr w:rsidR="00AF3B96" w14:paraId="06BA0A2B" w14:textId="77777777" w:rsidTr="00C85BC6">
        <w:tc>
          <w:tcPr>
            <w:tcW w:w="2614" w:type="dxa"/>
          </w:tcPr>
          <w:p w14:paraId="2C2DD466" w14:textId="05F17C06" w:rsidR="00AF3B96" w:rsidRDefault="00AF3B96" w:rsidP="006B1460">
            <w:pPr>
              <w:spacing w:after="0" w:line="240" w:lineRule="auto"/>
            </w:pPr>
            <w:r>
              <w:t>SPI Chip selects</w:t>
            </w:r>
          </w:p>
        </w:tc>
        <w:tc>
          <w:tcPr>
            <w:tcW w:w="1350" w:type="dxa"/>
          </w:tcPr>
          <w:p w14:paraId="753A0506" w14:textId="77777777" w:rsidR="00AF3B96" w:rsidRDefault="00AF3B96" w:rsidP="006B1460">
            <w:pPr>
              <w:spacing w:after="0" w:line="240" w:lineRule="auto"/>
            </w:pPr>
          </w:p>
        </w:tc>
        <w:tc>
          <w:tcPr>
            <w:tcW w:w="1276" w:type="dxa"/>
          </w:tcPr>
          <w:p w14:paraId="4DDFAB51" w14:textId="77777777" w:rsidR="00AF3B96" w:rsidRDefault="00AF3B96" w:rsidP="006B1460">
            <w:pPr>
              <w:spacing w:after="0" w:line="240" w:lineRule="auto"/>
            </w:pPr>
          </w:p>
        </w:tc>
        <w:tc>
          <w:tcPr>
            <w:tcW w:w="1276" w:type="dxa"/>
          </w:tcPr>
          <w:p w14:paraId="18BC313F" w14:textId="1C2FB697" w:rsidR="00AF3B96" w:rsidRDefault="00AF3B96" w:rsidP="006B1460">
            <w:pPr>
              <w:spacing w:after="0" w:line="240" w:lineRule="auto"/>
            </w:pPr>
            <w:r>
              <w:t>2</w:t>
            </w:r>
          </w:p>
        </w:tc>
      </w:tr>
      <w:tr w:rsidR="008E2330" w14:paraId="3CA3D7CA" w14:textId="77777777" w:rsidTr="00C85BC6">
        <w:tc>
          <w:tcPr>
            <w:tcW w:w="2614" w:type="dxa"/>
          </w:tcPr>
          <w:p w14:paraId="78F7D754" w14:textId="4D94F20B" w:rsidR="008E2330" w:rsidRDefault="008E2330" w:rsidP="006B1460">
            <w:pPr>
              <w:spacing w:after="0" w:line="240" w:lineRule="auto"/>
            </w:pPr>
            <w:r>
              <w:t>Interrupt output</w:t>
            </w:r>
          </w:p>
        </w:tc>
        <w:tc>
          <w:tcPr>
            <w:tcW w:w="1350" w:type="dxa"/>
          </w:tcPr>
          <w:p w14:paraId="570CA14F" w14:textId="77777777" w:rsidR="008E2330" w:rsidRDefault="008E2330" w:rsidP="006B1460">
            <w:pPr>
              <w:spacing w:after="0" w:line="240" w:lineRule="auto"/>
            </w:pPr>
          </w:p>
        </w:tc>
        <w:tc>
          <w:tcPr>
            <w:tcW w:w="1276" w:type="dxa"/>
          </w:tcPr>
          <w:p w14:paraId="1A952DD7" w14:textId="77777777" w:rsidR="008E2330" w:rsidRDefault="008E2330" w:rsidP="006B1460">
            <w:pPr>
              <w:spacing w:after="0" w:line="240" w:lineRule="auto"/>
            </w:pPr>
          </w:p>
        </w:tc>
        <w:tc>
          <w:tcPr>
            <w:tcW w:w="1276" w:type="dxa"/>
          </w:tcPr>
          <w:p w14:paraId="680C5849" w14:textId="66166351" w:rsidR="008E2330" w:rsidRDefault="008E2330" w:rsidP="006B1460">
            <w:pPr>
              <w:spacing w:after="0" w:line="240" w:lineRule="auto"/>
            </w:pPr>
            <w:r>
              <w:t>1</w:t>
            </w:r>
          </w:p>
        </w:tc>
      </w:tr>
    </w:tbl>
    <w:p w14:paraId="332C0EA6" w14:textId="77777777" w:rsidR="00BF2DA3" w:rsidRDefault="00BF2DA3" w:rsidP="00FF3509"/>
    <w:p w14:paraId="000B44A7" w14:textId="2C938A44" w:rsidR="00DE0ABC" w:rsidRDefault="00BF2DA3" w:rsidP="00BF2DA3">
      <w:pPr>
        <w:pStyle w:val="Heading2"/>
      </w:pPr>
      <w:r>
        <w:t>MCP23S17 Pins</w:t>
      </w:r>
    </w:p>
    <w:tbl>
      <w:tblPr>
        <w:tblStyle w:val="TableGrid"/>
        <w:tblW w:w="0" w:type="auto"/>
        <w:tblLook w:val="04A0" w:firstRow="1" w:lastRow="0" w:firstColumn="1" w:lastColumn="0" w:noHBand="0" w:noVBand="1"/>
      </w:tblPr>
      <w:tblGrid>
        <w:gridCol w:w="1413"/>
        <w:gridCol w:w="3095"/>
        <w:gridCol w:w="1441"/>
        <w:gridCol w:w="3067"/>
      </w:tblGrid>
      <w:tr w:rsidR="00FF3509" w14:paraId="61221D0E" w14:textId="77777777" w:rsidTr="006C0B36">
        <w:tc>
          <w:tcPr>
            <w:tcW w:w="1413" w:type="dxa"/>
          </w:tcPr>
          <w:p w14:paraId="0A2FB74F" w14:textId="77777777" w:rsidR="00FF3509" w:rsidRPr="00A05D1A" w:rsidRDefault="00FF3509" w:rsidP="006C0B36">
            <w:pPr>
              <w:keepNext/>
              <w:spacing w:after="0" w:line="240" w:lineRule="auto"/>
              <w:rPr>
                <w:b/>
              </w:rPr>
            </w:pPr>
            <w:r w:rsidRPr="00A05D1A">
              <w:rPr>
                <w:b/>
              </w:rPr>
              <w:t>MCP23</w:t>
            </w:r>
            <w:r>
              <w:rPr>
                <w:b/>
              </w:rPr>
              <w:t>S</w:t>
            </w:r>
            <w:r w:rsidRPr="00A05D1A">
              <w:rPr>
                <w:b/>
              </w:rPr>
              <w:t>17</w:t>
            </w:r>
          </w:p>
        </w:tc>
        <w:tc>
          <w:tcPr>
            <w:tcW w:w="3095" w:type="dxa"/>
          </w:tcPr>
          <w:p w14:paraId="6397FF1B" w14:textId="77777777" w:rsidR="00FF3509" w:rsidRPr="00A05D1A" w:rsidRDefault="00FF3509" w:rsidP="006C0B36">
            <w:pPr>
              <w:keepNext/>
              <w:spacing w:after="0" w:line="240" w:lineRule="auto"/>
              <w:rPr>
                <w:b/>
              </w:rPr>
            </w:pPr>
            <w:r w:rsidRPr="00A05D1A">
              <w:rPr>
                <w:b/>
              </w:rPr>
              <w:t>Number:</w:t>
            </w:r>
          </w:p>
        </w:tc>
        <w:tc>
          <w:tcPr>
            <w:tcW w:w="1441" w:type="dxa"/>
          </w:tcPr>
          <w:p w14:paraId="59228B7E" w14:textId="77777777" w:rsidR="00FF3509" w:rsidRPr="00A05D1A" w:rsidRDefault="00FF3509" w:rsidP="006C0B36">
            <w:pPr>
              <w:keepNext/>
              <w:spacing w:after="0" w:line="240" w:lineRule="auto"/>
              <w:rPr>
                <w:b/>
              </w:rPr>
            </w:pPr>
            <w:r w:rsidRPr="00A05D1A">
              <w:rPr>
                <w:b/>
              </w:rPr>
              <w:t>1</w:t>
            </w:r>
          </w:p>
        </w:tc>
        <w:tc>
          <w:tcPr>
            <w:tcW w:w="3067" w:type="dxa"/>
          </w:tcPr>
          <w:p w14:paraId="1D4E5511" w14:textId="77777777" w:rsidR="00FF3509" w:rsidRPr="00A05D1A" w:rsidRDefault="00FF3509" w:rsidP="006C0B36">
            <w:pPr>
              <w:keepNext/>
              <w:spacing w:after="0" w:line="240" w:lineRule="auto"/>
              <w:rPr>
                <w:b/>
              </w:rPr>
            </w:pPr>
            <w:r w:rsidRPr="00A05D1A">
              <w:rPr>
                <w:b/>
              </w:rPr>
              <w:t>A2=0 A1=0 A0=0</w:t>
            </w:r>
          </w:p>
        </w:tc>
      </w:tr>
      <w:tr w:rsidR="00FF3509" w14:paraId="4D8AB1FE" w14:textId="77777777" w:rsidTr="006C0B36">
        <w:tc>
          <w:tcPr>
            <w:tcW w:w="1413" w:type="dxa"/>
          </w:tcPr>
          <w:p w14:paraId="74C17E8B" w14:textId="77777777" w:rsidR="00FF3509" w:rsidRPr="00A05D1A" w:rsidRDefault="00FF3509" w:rsidP="006C0B36">
            <w:pPr>
              <w:keepNext/>
              <w:spacing w:after="0" w:line="240" w:lineRule="auto"/>
              <w:rPr>
                <w:b/>
              </w:rPr>
            </w:pPr>
            <w:r w:rsidRPr="00A05D1A">
              <w:rPr>
                <w:b/>
              </w:rPr>
              <w:t>Port A</w:t>
            </w:r>
          </w:p>
        </w:tc>
        <w:tc>
          <w:tcPr>
            <w:tcW w:w="3095" w:type="dxa"/>
          </w:tcPr>
          <w:p w14:paraId="3E20A03E" w14:textId="77777777" w:rsidR="00FF3509" w:rsidRPr="00A05D1A" w:rsidRDefault="00FF3509" w:rsidP="006C0B36">
            <w:pPr>
              <w:keepNext/>
              <w:spacing w:after="0" w:line="240" w:lineRule="auto"/>
              <w:rPr>
                <w:b/>
              </w:rPr>
            </w:pPr>
            <w:r w:rsidRPr="00A05D1A">
              <w:rPr>
                <w:b/>
              </w:rPr>
              <w:t>Encoder inputs</w:t>
            </w:r>
          </w:p>
        </w:tc>
        <w:tc>
          <w:tcPr>
            <w:tcW w:w="1441" w:type="dxa"/>
          </w:tcPr>
          <w:p w14:paraId="04B04D35" w14:textId="77777777" w:rsidR="00FF3509" w:rsidRPr="00A05D1A" w:rsidRDefault="00FF3509" w:rsidP="006C0B36">
            <w:pPr>
              <w:keepNext/>
              <w:spacing w:after="0" w:line="240" w:lineRule="auto"/>
              <w:rPr>
                <w:b/>
              </w:rPr>
            </w:pPr>
            <w:r w:rsidRPr="00A05D1A">
              <w:rPr>
                <w:b/>
              </w:rPr>
              <w:t>Port B</w:t>
            </w:r>
          </w:p>
        </w:tc>
        <w:tc>
          <w:tcPr>
            <w:tcW w:w="3067" w:type="dxa"/>
          </w:tcPr>
          <w:p w14:paraId="7A8EA631" w14:textId="77777777" w:rsidR="00FF3509" w:rsidRPr="00A05D1A" w:rsidRDefault="00FF3509" w:rsidP="006C0B36">
            <w:pPr>
              <w:keepNext/>
              <w:spacing w:after="0" w:line="240" w:lineRule="auto"/>
              <w:rPr>
                <w:b/>
              </w:rPr>
            </w:pPr>
            <w:r w:rsidRPr="00A05D1A">
              <w:rPr>
                <w:b/>
              </w:rPr>
              <w:t>Encoder inputs</w:t>
            </w:r>
          </w:p>
        </w:tc>
      </w:tr>
      <w:tr w:rsidR="00FF3509" w14:paraId="54D90854" w14:textId="77777777" w:rsidTr="006C0B36">
        <w:tc>
          <w:tcPr>
            <w:tcW w:w="1413" w:type="dxa"/>
          </w:tcPr>
          <w:p w14:paraId="5CDB316B" w14:textId="77777777" w:rsidR="00FF3509" w:rsidRDefault="00FF3509" w:rsidP="006C0B36">
            <w:pPr>
              <w:keepNext/>
              <w:spacing w:after="0" w:line="240" w:lineRule="auto"/>
            </w:pPr>
            <w:r>
              <w:t>GPA7</w:t>
            </w:r>
          </w:p>
        </w:tc>
        <w:tc>
          <w:tcPr>
            <w:tcW w:w="3095" w:type="dxa"/>
          </w:tcPr>
          <w:p w14:paraId="6003AF09" w14:textId="67A72354" w:rsidR="00FF3509" w:rsidRDefault="00FF3509" w:rsidP="006C0B36">
            <w:pPr>
              <w:keepNext/>
              <w:spacing w:after="0" w:line="240" w:lineRule="auto"/>
            </w:pPr>
            <w:r>
              <w:t>Encoder 1</w:t>
            </w:r>
            <w:r w:rsidR="00727853">
              <w:t xml:space="preserve"> upper </w:t>
            </w:r>
            <w:r>
              <w:t>A</w:t>
            </w:r>
          </w:p>
        </w:tc>
        <w:tc>
          <w:tcPr>
            <w:tcW w:w="1441" w:type="dxa"/>
          </w:tcPr>
          <w:p w14:paraId="085ECBF5" w14:textId="77777777" w:rsidR="00FF3509" w:rsidRDefault="00FF3509" w:rsidP="006C0B36">
            <w:pPr>
              <w:keepNext/>
              <w:spacing w:after="0" w:line="240" w:lineRule="auto"/>
            </w:pPr>
            <w:r>
              <w:t>GPB7</w:t>
            </w:r>
          </w:p>
        </w:tc>
        <w:tc>
          <w:tcPr>
            <w:tcW w:w="3067" w:type="dxa"/>
          </w:tcPr>
          <w:p w14:paraId="37C327C2" w14:textId="20F19E31" w:rsidR="00FF3509" w:rsidRDefault="00FF3509" w:rsidP="006C0B36">
            <w:pPr>
              <w:keepNext/>
              <w:spacing w:after="0" w:line="240" w:lineRule="auto"/>
            </w:pPr>
            <w:r>
              <w:t xml:space="preserve">Encoder </w:t>
            </w:r>
            <w:r w:rsidR="009F5070">
              <w:t>3</w:t>
            </w:r>
            <w:r>
              <w:t xml:space="preserve"> </w:t>
            </w:r>
            <w:r w:rsidR="00984657">
              <w:t>upper A</w:t>
            </w:r>
          </w:p>
        </w:tc>
      </w:tr>
      <w:tr w:rsidR="00FF3509" w14:paraId="319FC1B5" w14:textId="77777777" w:rsidTr="006C0B36">
        <w:tc>
          <w:tcPr>
            <w:tcW w:w="1413" w:type="dxa"/>
          </w:tcPr>
          <w:p w14:paraId="252169F7" w14:textId="77777777" w:rsidR="00FF3509" w:rsidRDefault="00FF3509" w:rsidP="006C0B36">
            <w:pPr>
              <w:keepNext/>
              <w:spacing w:after="0" w:line="240" w:lineRule="auto"/>
            </w:pPr>
            <w:r>
              <w:t>GPA6</w:t>
            </w:r>
          </w:p>
        </w:tc>
        <w:tc>
          <w:tcPr>
            <w:tcW w:w="3095" w:type="dxa"/>
          </w:tcPr>
          <w:p w14:paraId="0DEAEE58" w14:textId="5DB9D944" w:rsidR="00FF3509" w:rsidRDefault="00FF3509" w:rsidP="006C0B36">
            <w:pPr>
              <w:keepNext/>
              <w:spacing w:after="0" w:line="240" w:lineRule="auto"/>
            </w:pPr>
            <w:r>
              <w:t xml:space="preserve">Encoder 1 </w:t>
            </w:r>
            <w:r w:rsidR="00727853">
              <w:t xml:space="preserve">upper </w:t>
            </w:r>
            <w:r>
              <w:t>B</w:t>
            </w:r>
          </w:p>
        </w:tc>
        <w:tc>
          <w:tcPr>
            <w:tcW w:w="1441" w:type="dxa"/>
          </w:tcPr>
          <w:p w14:paraId="08C64FA2" w14:textId="77777777" w:rsidR="00FF3509" w:rsidRDefault="00FF3509" w:rsidP="006C0B36">
            <w:pPr>
              <w:keepNext/>
              <w:spacing w:after="0" w:line="240" w:lineRule="auto"/>
            </w:pPr>
            <w:r>
              <w:t>GPB6</w:t>
            </w:r>
          </w:p>
        </w:tc>
        <w:tc>
          <w:tcPr>
            <w:tcW w:w="3067" w:type="dxa"/>
          </w:tcPr>
          <w:p w14:paraId="3AE9AD07" w14:textId="166E865E" w:rsidR="00FF3509" w:rsidRDefault="00FF3509" w:rsidP="006C0B36">
            <w:pPr>
              <w:keepNext/>
              <w:spacing w:after="0" w:line="240" w:lineRule="auto"/>
            </w:pPr>
            <w:r>
              <w:t xml:space="preserve">Encoder </w:t>
            </w:r>
            <w:r w:rsidR="009F5070">
              <w:t>3</w:t>
            </w:r>
            <w:r>
              <w:t xml:space="preserve"> </w:t>
            </w:r>
            <w:r w:rsidR="00984657">
              <w:t xml:space="preserve">upper </w:t>
            </w:r>
            <w:r>
              <w:t>B</w:t>
            </w:r>
          </w:p>
        </w:tc>
      </w:tr>
      <w:tr w:rsidR="00FF3509" w14:paraId="59CA34D4" w14:textId="77777777" w:rsidTr="006C0B36">
        <w:tc>
          <w:tcPr>
            <w:tcW w:w="1413" w:type="dxa"/>
          </w:tcPr>
          <w:p w14:paraId="58D70043" w14:textId="77777777" w:rsidR="00FF3509" w:rsidRDefault="00FF3509" w:rsidP="006C0B36">
            <w:pPr>
              <w:keepNext/>
              <w:spacing w:after="0" w:line="240" w:lineRule="auto"/>
            </w:pPr>
            <w:r>
              <w:t>GPA5</w:t>
            </w:r>
          </w:p>
        </w:tc>
        <w:tc>
          <w:tcPr>
            <w:tcW w:w="3095" w:type="dxa"/>
          </w:tcPr>
          <w:p w14:paraId="4B31FD6E" w14:textId="0DF82BD8" w:rsidR="00FF3509" w:rsidRDefault="00FF3509" w:rsidP="006C0B36">
            <w:pPr>
              <w:keepNext/>
              <w:spacing w:after="0" w:line="240" w:lineRule="auto"/>
            </w:pPr>
            <w:r>
              <w:t xml:space="preserve">Encoder 1 </w:t>
            </w:r>
            <w:r w:rsidR="00727853">
              <w:t xml:space="preserve">lower </w:t>
            </w:r>
            <w:r>
              <w:t>A</w:t>
            </w:r>
          </w:p>
        </w:tc>
        <w:tc>
          <w:tcPr>
            <w:tcW w:w="1441" w:type="dxa"/>
          </w:tcPr>
          <w:p w14:paraId="57D43ECD" w14:textId="77777777" w:rsidR="00FF3509" w:rsidRDefault="00FF3509" w:rsidP="006C0B36">
            <w:pPr>
              <w:keepNext/>
              <w:spacing w:after="0" w:line="240" w:lineRule="auto"/>
            </w:pPr>
            <w:r>
              <w:t>GPB5</w:t>
            </w:r>
          </w:p>
        </w:tc>
        <w:tc>
          <w:tcPr>
            <w:tcW w:w="3067" w:type="dxa"/>
          </w:tcPr>
          <w:p w14:paraId="047A1026" w14:textId="4C2C5DBC" w:rsidR="00FF3509" w:rsidRDefault="00FF3509" w:rsidP="006C0B36">
            <w:pPr>
              <w:keepNext/>
              <w:spacing w:after="0" w:line="240" w:lineRule="auto"/>
            </w:pPr>
            <w:r>
              <w:t xml:space="preserve">Encoder </w:t>
            </w:r>
            <w:r w:rsidR="009F5070">
              <w:t>3</w:t>
            </w:r>
            <w:r>
              <w:t xml:space="preserve"> </w:t>
            </w:r>
            <w:r w:rsidR="00984657">
              <w:t>l</w:t>
            </w:r>
            <w:r w:rsidR="009373A3">
              <w:t>ower</w:t>
            </w:r>
            <w:r w:rsidR="00984657">
              <w:t xml:space="preserve"> A</w:t>
            </w:r>
          </w:p>
        </w:tc>
      </w:tr>
      <w:tr w:rsidR="00FF3509" w14:paraId="493A9739" w14:textId="77777777" w:rsidTr="006C0B36">
        <w:tc>
          <w:tcPr>
            <w:tcW w:w="1413" w:type="dxa"/>
          </w:tcPr>
          <w:p w14:paraId="3D599D9B" w14:textId="77777777" w:rsidR="00FF3509" w:rsidRDefault="00FF3509" w:rsidP="006C0B36">
            <w:pPr>
              <w:keepNext/>
              <w:spacing w:after="0" w:line="240" w:lineRule="auto"/>
            </w:pPr>
            <w:r>
              <w:t>GPA4.</w:t>
            </w:r>
          </w:p>
        </w:tc>
        <w:tc>
          <w:tcPr>
            <w:tcW w:w="3095" w:type="dxa"/>
          </w:tcPr>
          <w:p w14:paraId="32000F10" w14:textId="7D5F4F7A" w:rsidR="00FF3509" w:rsidRDefault="00FF3509" w:rsidP="006C0B36">
            <w:pPr>
              <w:keepNext/>
              <w:spacing w:after="0" w:line="240" w:lineRule="auto"/>
            </w:pPr>
            <w:r>
              <w:t xml:space="preserve">Encoder 1 </w:t>
            </w:r>
            <w:r w:rsidR="00727853">
              <w:t xml:space="preserve">lower </w:t>
            </w:r>
            <w:r>
              <w:t>B</w:t>
            </w:r>
          </w:p>
        </w:tc>
        <w:tc>
          <w:tcPr>
            <w:tcW w:w="1441" w:type="dxa"/>
          </w:tcPr>
          <w:p w14:paraId="474EA4CA" w14:textId="77777777" w:rsidR="00FF3509" w:rsidRDefault="00FF3509" w:rsidP="006C0B36">
            <w:pPr>
              <w:keepNext/>
              <w:spacing w:after="0" w:line="240" w:lineRule="auto"/>
            </w:pPr>
            <w:r>
              <w:t>GPB4</w:t>
            </w:r>
          </w:p>
        </w:tc>
        <w:tc>
          <w:tcPr>
            <w:tcW w:w="3067" w:type="dxa"/>
          </w:tcPr>
          <w:p w14:paraId="2F14BA44" w14:textId="03E7F18B" w:rsidR="00FF3509" w:rsidRDefault="00FF3509" w:rsidP="006C0B36">
            <w:pPr>
              <w:keepNext/>
              <w:spacing w:after="0" w:line="240" w:lineRule="auto"/>
            </w:pPr>
            <w:r>
              <w:t xml:space="preserve">Encoder </w:t>
            </w:r>
            <w:r w:rsidR="005544F7">
              <w:t>3</w:t>
            </w:r>
            <w:r>
              <w:t xml:space="preserve"> </w:t>
            </w:r>
            <w:r w:rsidR="009373A3">
              <w:t>lower</w:t>
            </w:r>
            <w:r w:rsidR="00984657">
              <w:t xml:space="preserve"> B</w:t>
            </w:r>
          </w:p>
        </w:tc>
      </w:tr>
      <w:tr w:rsidR="00FF3509" w14:paraId="50B26755" w14:textId="77777777" w:rsidTr="006C0B36">
        <w:tc>
          <w:tcPr>
            <w:tcW w:w="1413" w:type="dxa"/>
          </w:tcPr>
          <w:p w14:paraId="67C83B59" w14:textId="77777777" w:rsidR="00FF3509" w:rsidRDefault="00FF3509" w:rsidP="006C0B36">
            <w:pPr>
              <w:keepNext/>
              <w:spacing w:after="0" w:line="240" w:lineRule="auto"/>
            </w:pPr>
            <w:r>
              <w:t>GPA3</w:t>
            </w:r>
          </w:p>
        </w:tc>
        <w:tc>
          <w:tcPr>
            <w:tcW w:w="3095" w:type="dxa"/>
          </w:tcPr>
          <w:p w14:paraId="0799B6C7" w14:textId="1BD4B936" w:rsidR="00FF3509" w:rsidRDefault="00FF3509" w:rsidP="006C0B36">
            <w:pPr>
              <w:keepNext/>
              <w:spacing w:after="0" w:line="240" w:lineRule="auto"/>
            </w:pPr>
            <w:r>
              <w:t xml:space="preserve">Encoder </w:t>
            </w:r>
            <w:r w:rsidR="00727853">
              <w:t>2</w:t>
            </w:r>
            <w:r>
              <w:t xml:space="preserve"> </w:t>
            </w:r>
            <w:r w:rsidR="00727853">
              <w:t xml:space="preserve">upper </w:t>
            </w:r>
            <w:r>
              <w:t>A</w:t>
            </w:r>
          </w:p>
        </w:tc>
        <w:tc>
          <w:tcPr>
            <w:tcW w:w="1441" w:type="dxa"/>
          </w:tcPr>
          <w:p w14:paraId="2F05A3EC" w14:textId="77777777" w:rsidR="00FF3509" w:rsidRDefault="00FF3509" w:rsidP="006C0B36">
            <w:pPr>
              <w:keepNext/>
              <w:spacing w:after="0" w:line="240" w:lineRule="auto"/>
            </w:pPr>
            <w:r>
              <w:t>GPB3</w:t>
            </w:r>
          </w:p>
        </w:tc>
        <w:tc>
          <w:tcPr>
            <w:tcW w:w="3067" w:type="dxa"/>
          </w:tcPr>
          <w:p w14:paraId="066E4DFC" w14:textId="0E64DB45" w:rsidR="00FF3509" w:rsidRDefault="00FF3509" w:rsidP="006C0B36">
            <w:pPr>
              <w:keepNext/>
              <w:spacing w:after="0" w:line="240" w:lineRule="auto"/>
            </w:pPr>
            <w:r>
              <w:t xml:space="preserve">Encoder </w:t>
            </w:r>
            <w:r w:rsidR="009F5070">
              <w:t>4</w:t>
            </w:r>
            <w:r>
              <w:t xml:space="preserve"> </w:t>
            </w:r>
            <w:r w:rsidR="009373A3">
              <w:t>upper</w:t>
            </w:r>
            <w:r w:rsidR="00984657">
              <w:t xml:space="preserve"> A</w:t>
            </w:r>
          </w:p>
        </w:tc>
      </w:tr>
      <w:tr w:rsidR="00FF3509" w14:paraId="788FC17C" w14:textId="77777777" w:rsidTr="006C0B36">
        <w:tc>
          <w:tcPr>
            <w:tcW w:w="1413" w:type="dxa"/>
          </w:tcPr>
          <w:p w14:paraId="6732F6DA" w14:textId="77777777" w:rsidR="00FF3509" w:rsidRDefault="00FF3509" w:rsidP="006C0B36">
            <w:pPr>
              <w:keepNext/>
              <w:spacing w:after="0" w:line="240" w:lineRule="auto"/>
            </w:pPr>
            <w:r>
              <w:t>GPA2</w:t>
            </w:r>
          </w:p>
        </w:tc>
        <w:tc>
          <w:tcPr>
            <w:tcW w:w="3095" w:type="dxa"/>
          </w:tcPr>
          <w:p w14:paraId="2934F445" w14:textId="52EDFEEB" w:rsidR="00FF3509" w:rsidRDefault="00FF3509" w:rsidP="006C0B36">
            <w:pPr>
              <w:keepNext/>
              <w:spacing w:after="0" w:line="240" w:lineRule="auto"/>
            </w:pPr>
            <w:r>
              <w:t xml:space="preserve">Encoder </w:t>
            </w:r>
            <w:r w:rsidR="00727853">
              <w:t>2</w:t>
            </w:r>
            <w:r>
              <w:t xml:space="preserve"> </w:t>
            </w:r>
            <w:r w:rsidR="00727853">
              <w:t xml:space="preserve">upper </w:t>
            </w:r>
            <w:r>
              <w:t>B</w:t>
            </w:r>
          </w:p>
        </w:tc>
        <w:tc>
          <w:tcPr>
            <w:tcW w:w="1441" w:type="dxa"/>
          </w:tcPr>
          <w:p w14:paraId="6F8BC432" w14:textId="77777777" w:rsidR="00FF3509" w:rsidRDefault="00FF3509" w:rsidP="006C0B36">
            <w:pPr>
              <w:keepNext/>
              <w:spacing w:after="0" w:line="240" w:lineRule="auto"/>
            </w:pPr>
            <w:r>
              <w:t>GPB2</w:t>
            </w:r>
          </w:p>
        </w:tc>
        <w:tc>
          <w:tcPr>
            <w:tcW w:w="3067" w:type="dxa"/>
          </w:tcPr>
          <w:p w14:paraId="5FF296CB" w14:textId="05AD3D3E" w:rsidR="00FF3509" w:rsidRDefault="00FF3509" w:rsidP="006C0B36">
            <w:pPr>
              <w:keepNext/>
              <w:spacing w:after="0" w:line="240" w:lineRule="auto"/>
            </w:pPr>
            <w:r>
              <w:t xml:space="preserve">Encoder </w:t>
            </w:r>
            <w:r w:rsidR="009F5070">
              <w:t>4</w:t>
            </w:r>
            <w:r>
              <w:t xml:space="preserve"> </w:t>
            </w:r>
            <w:r w:rsidR="009373A3">
              <w:t>upper</w:t>
            </w:r>
            <w:r w:rsidR="00984657">
              <w:t xml:space="preserve"> B</w:t>
            </w:r>
          </w:p>
        </w:tc>
      </w:tr>
      <w:tr w:rsidR="00FF3509" w14:paraId="2F793DA4" w14:textId="77777777" w:rsidTr="006C0B36">
        <w:tc>
          <w:tcPr>
            <w:tcW w:w="1413" w:type="dxa"/>
          </w:tcPr>
          <w:p w14:paraId="3DFEA6C9" w14:textId="77777777" w:rsidR="00FF3509" w:rsidRDefault="00FF3509" w:rsidP="006C0B36">
            <w:pPr>
              <w:keepNext/>
              <w:spacing w:after="0" w:line="240" w:lineRule="auto"/>
            </w:pPr>
            <w:r>
              <w:t>GPA1</w:t>
            </w:r>
          </w:p>
        </w:tc>
        <w:tc>
          <w:tcPr>
            <w:tcW w:w="3095" w:type="dxa"/>
          </w:tcPr>
          <w:p w14:paraId="6D5146DB" w14:textId="3037BBDB" w:rsidR="00FF3509" w:rsidRDefault="00FF3509" w:rsidP="006C0B36">
            <w:pPr>
              <w:keepNext/>
              <w:spacing w:after="0" w:line="240" w:lineRule="auto"/>
            </w:pPr>
            <w:r>
              <w:t xml:space="preserve">Encoder </w:t>
            </w:r>
            <w:r w:rsidR="00727853">
              <w:t>2</w:t>
            </w:r>
            <w:r>
              <w:t xml:space="preserve"> </w:t>
            </w:r>
            <w:r w:rsidR="00727853">
              <w:t xml:space="preserve">lower </w:t>
            </w:r>
            <w:r>
              <w:t>A</w:t>
            </w:r>
          </w:p>
        </w:tc>
        <w:tc>
          <w:tcPr>
            <w:tcW w:w="1441" w:type="dxa"/>
          </w:tcPr>
          <w:p w14:paraId="62183798" w14:textId="77777777" w:rsidR="00FF3509" w:rsidRDefault="00FF3509" w:rsidP="006C0B36">
            <w:pPr>
              <w:keepNext/>
              <w:spacing w:after="0" w:line="240" w:lineRule="auto"/>
            </w:pPr>
            <w:r>
              <w:t>GPB1</w:t>
            </w:r>
          </w:p>
        </w:tc>
        <w:tc>
          <w:tcPr>
            <w:tcW w:w="3067" w:type="dxa"/>
          </w:tcPr>
          <w:p w14:paraId="56199BC2" w14:textId="121CD013" w:rsidR="00FF3509" w:rsidRDefault="00FF3509" w:rsidP="006C0B36">
            <w:pPr>
              <w:keepNext/>
              <w:spacing w:after="0" w:line="240" w:lineRule="auto"/>
            </w:pPr>
            <w:r>
              <w:t xml:space="preserve">Encoder </w:t>
            </w:r>
            <w:r w:rsidR="009F5070">
              <w:t>4</w:t>
            </w:r>
            <w:r>
              <w:t xml:space="preserve"> </w:t>
            </w:r>
            <w:r w:rsidR="009373A3">
              <w:t>lower</w:t>
            </w:r>
            <w:r w:rsidR="00984657">
              <w:t xml:space="preserve"> A</w:t>
            </w:r>
          </w:p>
        </w:tc>
      </w:tr>
      <w:tr w:rsidR="00FF3509" w14:paraId="7E977517" w14:textId="77777777" w:rsidTr="006C0B36">
        <w:tc>
          <w:tcPr>
            <w:tcW w:w="1413" w:type="dxa"/>
          </w:tcPr>
          <w:p w14:paraId="593E8016" w14:textId="77777777" w:rsidR="00FF3509" w:rsidRDefault="00FF3509" w:rsidP="006C0B36">
            <w:pPr>
              <w:keepNext/>
              <w:spacing w:after="0" w:line="240" w:lineRule="auto"/>
            </w:pPr>
            <w:r>
              <w:t>GPA0</w:t>
            </w:r>
          </w:p>
        </w:tc>
        <w:tc>
          <w:tcPr>
            <w:tcW w:w="3095" w:type="dxa"/>
          </w:tcPr>
          <w:p w14:paraId="4DC4BF15" w14:textId="403D0C33" w:rsidR="00FF3509" w:rsidRDefault="00FF3509" w:rsidP="006C0B36">
            <w:pPr>
              <w:keepNext/>
              <w:spacing w:after="0" w:line="240" w:lineRule="auto"/>
            </w:pPr>
            <w:r>
              <w:t xml:space="preserve">Encoder </w:t>
            </w:r>
            <w:r w:rsidR="005C4B42">
              <w:t>2</w:t>
            </w:r>
            <w:r>
              <w:t xml:space="preserve"> </w:t>
            </w:r>
            <w:r w:rsidR="00727853">
              <w:t xml:space="preserve">lower </w:t>
            </w:r>
            <w:r>
              <w:t>B</w:t>
            </w:r>
          </w:p>
        </w:tc>
        <w:tc>
          <w:tcPr>
            <w:tcW w:w="1441" w:type="dxa"/>
          </w:tcPr>
          <w:p w14:paraId="0FE36279" w14:textId="77777777" w:rsidR="00FF3509" w:rsidRDefault="00FF3509" w:rsidP="006C0B36">
            <w:pPr>
              <w:keepNext/>
              <w:spacing w:after="0" w:line="240" w:lineRule="auto"/>
            </w:pPr>
            <w:r>
              <w:t>GPB0</w:t>
            </w:r>
          </w:p>
        </w:tc>
        <w:tc>
          <w:tcPr>
            <w:tcW w:w="3067" w:type="dxa"/>
          </w:tcPr>
          <w:p w14:paraId="21456745" w14:textId="6D4E002F" w:rsidR="00FF3509" w:rsidRDefault="00FF3509" w:rsidP="006C0B36">
            <w:pPr>
              <w:keepNext/>
              <w:spacing w:after="0" w:line="240" w:lineRule="auto"/>
            </w:pPr>
            <w:r>
              <w:t xml:space="preserve">Encoder </w:t>
            </w:r>
            <w:r w:rsidR="009F5070">
              <w:t>4</w:t>
            </w:r>
            <w:r>
              <w:t xml:space="preserve"> </w:t>
            </w:r>
            <w:r w:rsidR="009373A3">
              <w:t>lower</w:t>
            </w:r>
            <w:r w:rsidR="00984657">
              <w:t xml:space="preserve"> B</w:t>
            </w:r>
          </w:p>
        </w:tc>
      </w:tr>
    </w:tbl>
    <w:p w14:paraId="1373E7F2" w14:textId="77777777" w:rsidR="00FF3509" w:rsidRDefault="00FF3509" w:rsidP="00FF3509"/>
    <w:tbl>
      <w:tblPr>
        <w:tblStyle w:val="TableGrid"/>
        <w:tblW w:w="0" w:type="auto"/>
        <w:tblLook w:val="04A0" w:firstRow="1" w:lastRow="0" w:firstColumn="1" w:lastColumn="0" w:noHBand="0" w:noVBand="1"/>
      </w:tblPr>
      <w:tblGrid>
        <w:gridCol w:w="1413"/>
        <w:gridCol w:w="3095"/>
        <w:gridCol w:w="1441"/>
        <w:gridCol w:w="3067"/>
      </w:tblGrid>
      <w:tr w:rsidR="00FF3509" w14:paraId="0ADBD1C4" w14:textId="77777777" w:rsidTr="006C0B36">
        <w:tc>
          <w:tcPr>
            <w:tcW w:w="1413" w:type="dxa"/>
          </w:tcPr>
          <w:p w14:paraId="6095FAAA" w14:textId="77777777" w:rsidR="00FF3509" w:rsidRPr="00A05D1A" w:rsidRDefault="00FF3509" w:rsidP="006C0B36">
            <w:pPr>
              <w:keepNext/>
              <w:spacing w:after="0" w:line="240" w:lineRule="auto"/>
              <w:rPr>
                <w:b/>
              </w:rPr>
            </w:pPr>
            <w:r w:rsidRPr="00A05D1A">
              <w:rPr>
                <w:b/>
              </w:rPr>
              <w:lastRenderedPageBreak/>
              <w:t>MCP23</w:t>
            </w:r>
            <w:r>
              <w:rPr>
                <w:b/>
              </w:rPr>
              <w:t>S</w:t>
            </w:r>
            <w:r w:rsidRPr="00A05D1A">
              <w:rPr>
                <w:b/>
              </w:rPr>
              <w:t>17</w:t>
            </w:r>
          </w:p>
        </w:tc>
        <w:tc>
          <w:tcPr>
            <w:tcW w:w="3095" w:type="dxa"/>
          </w:tcPr>
          <w:p w14:paraId="74BE3E18" w14:textId="77777777" w:rsidR="00FF3509" w:rsidRPr="00A05D1A" w:rsidRDefault="00FF3509" w:rsidP="006C0B36">
            <w:pPr>
              <w:keepNext/>
              <w:spacing w:after="0" w:line="240" w:lineRule="auto"/>
              <w:rPr>
                <w:b/>
              </w:rPr>
            </w:pPr>
            <w:r w:rsidRPr="00A05D1A">
              <w:rPr>
                <w:b/>
              </w:rPr>
              <w:t>Number:</w:t>
            </w:r>
          </w:p>
        </w:tc>
        <w:tc>
          <w:tcPr>
            <w:tcW w:w="1441" w:type="dxa"/>
          </w:tcPr>
          <w:p w14:paraId="416125F7" w14:textId="77777777" w:rsidR="00FF3509" w:rsidRPr="00A05D1A" w:rsidRDefault="00FF3509" w:rsidP="006C0B36">
            <w:pPr>
              <w:keepNext/>
              <w:spacing w:after="0" w:line="240" w:lineRule="auto"/>
              <w:rPr>
                <w:b/>
              </w:rPr>
            </w:pPr>
            <w:r w:rsidRPr="00A05D1A">
              <w:rPr>
                <w:b/>
              </w:rPr>
              <w:t>2</w:t>
            </w:r>
          </w:p>
        </w:tc>
        <w:tc>
          <w:tcPr>
            <w:tcW w:w="3067" w:type="dxa"/>
          </w:tcPr>
          <w:p w14:paraId="46FA4953" w14:textId="77777777" w:rsidR="00FF3509" w:rsidRPr="00A05D1A" w:rsidRDefault="00FF3509" w:rsidP="006C0B36">
            <w:pPr>
              <w:keepNext/>
              <w:spacing w:after="0" w:line="240" w:lineRule="auto"/>
              <w:rPr>
                <w:b/>
              </w:rPr>
            </w:pPr>
            <w:r w:rsidRPr="00A05D1A">
              <w:rPr>
                <w:b/>
              </w:rPr>
              <w:t>A2=0 A1=0 A0=1</w:t>
            </w:r>
          </w:p>
        </w:tc>
      </w:tr>
      <w:tr w:rsidR="00FF3509" w14:paraId="7C4BA98F" w14:textId="77777777" w:rsidTr="006C0B36">
        <w:tc>
          <w:tcPr>
            <w:tcW w:w="1413" w:type="dxa"/>
          </w:tcPr>
          <w:p w14:paraId="2E0B1329" w14:textId="77777777" w:rsidR="00FF3509" w:rsidRPr="00A05D1A" w:rsidRDefault="00FF3509" w:rsidP="006C0B36">
            <w:pPr>
              <w:keepNext/>
              <w:spacing w:after="0" w:line="240" w:lineRule="auto"/>
              <w:rPr>
                <w:b/>
              </w:rPr>
            </w:pPr>
            <w:r w:rsidRPr="00A05D1A">
              <w:rPr>
                <w:b/>
              </w:rPr>
              <w:t>Port A</w:t>
            </w:r>
          </w:p>
        </w:tc>
        <w:tc>
          <w:tcPr>
            <w:tcW w:w="3095" w:type="dxa"/>
          </w:tcPr>
          <w:p w14:paraId="79EAE641" w14:textId="17BE5143" w:rsidR="00FF3509" w:rsidRPr="00A05D1A" w:rsidRDefault="00FF3509" w:rsidP="006C0B36">
            <w:pPr>
              <w:keepNext/>
              <w:spacing w:after="0" w:line="240" w:lineRule="auto"/>
              <w:rPr>
                <w:b/>
              </w:rPr>
            </w:pPr>
            <w:r w:rsidRPr="00A05D1A">
              <w:rPr>
                <w:b/>
              </w:rPr>
              <w:t>Switch matrix column</w:t>
            </w:r>
            <w:r w:rsidR="005544F7">
              <w:rPr>
                <w:b/>
              </w:rPr>
              <w:t>/ enc</w:t>
            </w:r>
          </w:p>
        </w:tc>
        <w:tc>
          <w:tcPr>
            <w:tcW w:w="1441" w:type="dxa"/>
          </w:tcPr>
          <w:p w14:paraId="43904E10" w14:textId="77777777" w:rsidR="00FF3509" w:rsidRPr="00A05D1A" w:rsidRDefault="00FF3509" w:rsidP="006C0B36">
            <w:pPr>
              <w:keepNext/>
              <w:spacing w:after="0" w:line="240" w:lineRule="auto"/>
              <w:rPr>
                <w:b/>
              </w:rPr>
            </w:pPr>
            <w:r w:rsidRPr="00A05D1A">
              <w:rPr>
                <w:b/>
              </w:rPr>
              <w:t>Port B</w:t>
            </w:r>
          </w:p>
        </w:tc>
        <w:tc>
          <w:tcPr>
            <w:tcW w:w="3067" w:type="dxa"/>
          </w:tcPr>
          <w:p w14:paraId="120F9ECC" w14:textId="77777777" w:rsidR="00FF3509" w:rsidRPr="00A05D1A" w:rsidRDefault="00FF3509" w:rsidP="006C0B36">
            <w:pPr>
              <w:keepNext/>
              <w:spacing w:after="0" w:line="240" w:lineRule="auto"/>
              <w:rPr>
                <w:b/>
              </w:rPr>
            </w:pPr>
            <w:r w:rsidRPr="00A05D1A">
              <w:rPr>
                <w:b/>
              </w:rPr>
              <w:t>Switch Matrix Row INPUT</w:t>
            </w:r>
          </w:p>
        </w:tc>
      </w:tr>
      <w:tr w:rsidR="00771D79" w14:paraId="0629A2A5" w14:textId="77777777" w:rsidTr="006C0B36">
        <w:tc>
          <w:tcPr>
            <w:tcW w:w="1413" w:type="dxa"/>
          </w:tcPr>
          <w:p w14:paraId="7DB4CEA7" w14:textId="77777777" w:rsidR="00771D79" w:rsidRDefault="00771D79" w:rsidP="00771D79">
            <w:pPr>
              <w:keepNext/>
              <w:spacing w:after="0" w:line="240" w:lineRule="auto"/>
            </w:pPr>
            <w:r>
              <w:t>GPA7</w:t>
            </w:r>
          </w:p>
        </w:tc>
        <w:tc>
          <w:tcPr>
            <w:tcW w:w="3095" w:type="dxa"/>
          </w:tcPr>
          <w:p w14:paraId="1C68D8AD" w14:textId="61BDBAA1" w:rsidR="00771D79" w:rsidRDefault="00771D79" w:rsidP="00771D79">
            <w:pPr>
              <w:keepNext/>
              <w:spacing w:after="0" w:line="240" w:lineRule="auto"/>
            </w:pPr>
            <w:r>
              <w:t>LED1</w:t>
            </w:r>
          </w:p>
        </w:tc>
        <w:tc>
          <w:tcPr>
            <w:tcW w:w="1441" w:type="dxa"/>
          </w:tcPr>
          <w:p w14:paraId="7D4D2FFF" w14:textId="77777777" w:rsidR="00771D79" w:rsidRDefault="00771D79" w:rsidP="00771D79">
            <w:pPr>
              <w:keepNext/>
              <w:spacing w:after="0" w:line="240" w:lineRule="auto"/>
            </w:pPr>
            <w:r>
              <w:t>GPB7</w:t>
            </w:r>
          </w:p>
        </w:tc>
        <w:tc>
          <w:tcPr>
            <w:tcW w:w="3067" w:type="dxa"/>
          </w:tcPr>
          <w:p w14:paraId="153750F6" w14:textId="69987EFF" w:rsidR="00771D79" w:rsidRDefault="00771D79" w:rsidP="00771D79">
            <w:pPr>
              <w:keepNext/>
              <w:spacing w:after="0" w:line="240" w:lineRule="auto"/>
            </w:pPr>
            <w:r>
              <w:t>Switch Matrix Row 8</w:t>
            </w:r>
          </w:p>
        </w:tc>
      </w:tr>
      <w:tr w:rsidR="00771D79" w14:paraId="186AC2CE" w14:textId="77777777" w:rsidTr="006C0B36">
        <w:tc>
          <w:tcPr>
            <w:tcW w:w="1413" w:type="dxa"/>
          </w:tcPr>
          <w:p w14:paraId="06514D0A" w14:textId="77777777" w:rsidR="00771D79" w:rsidRDefault="00771D79" w:rsidP="00771D79">
            <w:pPr>
              <w:keepNext/>
              <w:spacing w:after="0" w:line="240" w:lineRule="auto"/>
            </w:pPr>
            <w:r>
              <w:t>GPA6</w:t>
            </w:r>
          </w:p>
        </w:tc>
        <w:tc>
          <w:tcPr>
            <w:tcW w:w="3095" w:type="dxa"/>
          </w:tcPr>
          <w:p w14:paraId="78053BD7" w14:textId="46AD98FD" w:rsidR="00771D79" w:rsidRDefault="00771D79" w:rsidP="00771D79">
            <w:pPr>
              <w:keepNext/>
              <w:spacing w:after="0" w:line="240" w:lineRule="auto"/>
            </w:pPr>
            <w:r>
              <w:t>LED2</w:t>
            </w:r>
          </w:p>
        </w:tc>
        <w:tc>
          <w:tcPr>
            <w:tcW w:w="1441" w:type="dxa"/>
          </w:tcPr>
          <w:p w14:paraId="7BD5A4AF" w14:textId="77777777" w:rsidR="00771D79" w:rsidRDefault="00771D79" w:rsidP="00771D79">
            <w:pPr>
              <w:keepNext/>
              <w:spacing w:after="0" w:line="240" w:lineRule="auto"/>
            </w:pPr>
            <w:r>
              <w:t>GPB6</w:t>
            </w:r>
          </w:p>
        </w:tc>
        <w:tc>
          <w:tcPr>
            <w:tcW w:w="3067" w:type="dxa"/>
          </w:tcPr>
          <w:p w14:paraId="4E1BB7E6" w14:textId="566486E9" w:rsidR="00771D79" w:rsidRDefault="00771D79" w:rsidP="00771D79">
            <w:pPr>
              <w:keepNext/>
              <w:spacing w:after="0" w:line="240" w:lineRule="auto"/>
            </w:pPr>
            <w:r>
              <w:t>Switch Matrix Row 7</w:t>
            </w:r>
          </w:p>
        </w:tc>
      </w:tr>
      <w:tr w:rsidR="00771D79" w14:paraId="44D9E67C" w14:textId="77777777" w:rsidTr="006C0B36">
        <w:tc>
          <w:tcPr>
            <w:tcW w:w="1413" w:type="dxa"/>
          </w:tcPr>
          <w:p w14:paraId="52C020EB" w14:textId="77777777" w:rsidR="00771D79" w:rsidRDefault="00771D79" w:rsidP="00771D79">
            <w:pPr>
              <w:keepNext/>
              <w:spacing w:after="0" w:line="240" w:lineRule="auto"/>
            </w:pPr>
            <w:r>
              <w:t>GPA5</w:t>
            </w:r>
          </w:p>
        </w:tc>
        <w:tc>
          <w:tcPr>
            <w:tcW w:w="3095" w:type="dxa"/>
          </w:tcPr>
          <w:p w14:paraId="2FBBA72C" w14:textId="0CD30E56" w:rsidR="00771D79" w:rsidRDefault="00771D79" w:rsidP="00771D79">
            <w:pPr>
              <w:keepNext/>
              <w:spacing w:after="0" w:line="240" w:lineRule="auto"/>
            </w:pPr>
            <w:r>
              <w:t>LED3</w:t>
            </w:r>
          </w:p>
        </w:tc>
        <w:tc>
          <w:tcPr>
            <w:tcW w:w="1441" w:type="dxa"/>
          </w:tcPr>
          <w:p w14:paraId="4D09079E" w14:textId="77777777" w:rsidR="00771D79" w:rsidRDefault="00771D79" w:rsidP="00771D79">
            <w:pPr>
              <w:keepNext/>
              <w:spacing w:after="0" w:line="240" w:lineRule="auto"/>
            </w:pPr>
            <w:r>
              <w:t>GPB5</w:t>
            </w:r>
          </w:p>
        </w:tc>
        <w:tc>
          <w:tcPr>
            <w:tcW w:w="3067" w:type="dxa"/>
          </w:tcPr>
          <w:p w14:paraId="6E7620EC" w14:textId="67A8B143" w:rsidR="00771D79" w:rsidRDefault="00771D79" w:rsidP="00771D79">
            <w:pPr>
              <w:keepNext/>
              <w:spacing w:after="0" w:line="240" w:lineRule="auto"/>
            </w:pPr>
            <w:r>
              <w:t>Switch Matrix Row 6</w:t>
            </w:r>
          </w:p>
        </w:tc>
      </w:tr>
      <w:tr w:rsidR="00771D79" w14:paraId="1F8F00FF" w14:textId="77777777" w:rsidTr="006C0B36">
        <w:tc>
          <w:tcPr>
            <w:tcW w:w="1413" w:type="dxa"/>
          </w:tcPr>
          <w:p w14:paraId="766BFA7C" w14:textId="77777777" w:rsidR="00771D79" w:rsidRDefault="00771D79" w:rsidP="00771D79">
            <w:pPr>
              <w:keepNext/>
              <w:spacing w:after="0" w:line="240" w:lineRule="auto"/>
            </w:pPr>
            <w:r>
              <w:t>GPA4</w:t>
            </w:r>
          </w:p>
        </w:tc>
        <w:tc>
          <w:tcPr>
            <w:tcW w:w="3095" w:type="dxa"/>
          </w:tcPr>
          <w:p w14:paraId="27756647" w14:textId="17D9A65A" w:rsidR="00771D79" w:rsidRDefault="00771D79" w:rsidP="00771D79">
            <w:pPr>
              <w:keepNext/>
              <w:spacing w:after="0" w:line="240" w:lineRule="auto"/>
            </w:pPr>
            <w:r>
              <w:t>LED4</w:t>
            </w:r>
          </w:p>
        </w:tc>
        <w:tc>
          <w:tcPr>
            <w:tcW w:w="1441" w:type="dxa"/>
          </w:tcPr>
          <w:p w14:paraId="5DE175C0" w14:textId="77777777" w:rsidR="00771D79" w:rsidRDefault="00771D79" w:rsidP="00771D79">
            <w:pPr>
              <w:keepNext/>
              <w:spacing w:after="0" w:line="240" w:lineRule="auto"/>
            </w:pPr>
            <w:r>
              <w:t>GPB4</w:t>
            </w:r>
          </w:p>
        </w:tc>
        <w:tc>
          <w:tcPr>
            <w:tcW w:w="3067" w:type="dxa"/>
          </w:tcPr>
          <w:p w14:paraId="2D6F3D4A" w14:textId="61DC9E10" w:rsidR="00771D79" w:rsidRDefault="00771D79" w:rsidP="00771D79">
            <w:pPr>
              <w:keepNext/>
              <w:spacing w:after="0" w:line="240" w:lineRule="auto"/>
            </w:pPr>
            <w:r>
              <w:t>Switch Matrix Row 5</w:t>
            </w:r>
          </w:p>
        </w:tc>
      </w:tr>
      <w:tr w:rsidR="00771D79" w14:paraId="4CA66226" w14:textId="77777777" w:rsidTr="006C0B36">
        <w:tc>
          <w:tcPr>
            <w:tcW w:w="1413" w:type="dxa"/>
          </w:tcPr>
          <w:p w14:paraId="4C260A8E" w14:textId="77777777" w:rsidR="00771D79" w:rsidRDefault="00771D79" w:rsidP="00771D79">
            <w:pPr>
              <w:keepNext/>
              <w:spacing w:after="0" w:line="240" w:lineRule="auto"/>
            </w:pPr>
            <w:r>
              <w:t>GPA3</w:t>
            </w:r>
          </w:p>
        </w:tc>
        <w:tc>
          <w:tcPr>
            <w:tcW w:w="3095" w:type="dxa"/>
          </w:tcPr>
          <w:p w14:paraId="6A6FD435" w14:textId="32FCE622" w:rsidR="00771D79" w:rsidRDefault="00771D79" w:rsidP="00771D79">
            <w:pPr>
              <w:keepNext/>
              <w:spacing w:after="0" w:line="240" w:lineRule="auto"/>
            </w:pPr>
            <w:r>
              <w:t>Switch Matrix Column 4 out</w:t>
            </w:r>
          </w:p>
        </w:tc>
        <w:tc>
          <w:tcPr>
            <w:tcW w:w="1441" w:type="dxa"/>
          </w:tcPr>
          <w:p w14:paraId="5F2CE14D" w14:textId="77777777" w:rsidR="00771D79" w:rsidRDefault="00771D79" w:rsidP="00771D79">
            <w:pPr>
              <w:keepNext/>
              <w:spacing w:after="0" w:line="240" w:lineRule="auto"/>
            </w:pPr>
            <w:r>
              <w:t>GPB3</w:t>
            </w:r>
          </w:p>
        </w:tc>
        <w:tc>
          <w:tcPr>
            <w:tcW w:w="3067" w:type="dxa"/>
          </w:tcPr>
          <w:p w14:paraId="57CC1DF7" w14:textId="559575FF" w:rsidR="00771D79" w:rsidRDefault="00771D79" w:rsidP="00771D79">
            <w:pPr>
              <w:keepNext/>
              <w:spacing w:after="0" w:line="240" w:lineRule="auto"/>
            </w:pPr>
            <w:r>
              <w:t>Switch Matrix Row 4</w:t>
            </w:r>
          </w:p>
        </w:tc>
      </w:tr>
      <w:tr w:rsidR="00771D79" w14:paraId="2066B6B1" w14:textId="77777777" w:rsidTr="006C0B36">
        <w:tc>
          <w:tcPr>
            <w:tcW w:w="1413" w:type="dxa"/>
          </w:tcPr>
          <w:p w14:paraId="26102858" w14:textId="77777777" w:rsidR="00771D79" w:rsidRDefault="00771D79" w:rsidP="00771D79">
            <w:pPr>
              <w:keepNext/>
              <w:spacing w:after="0" w:line="240" w:lineRule="auto"/>
            </w:pPr>
            <w:r>
              <w:t>GPA2</w:t>
            </w:r>
          </w:p>
        </w:tc>
        <w:tc>
          <w:tcPr>
            <w:tcW w:w="3095" w:type="dxa"/>
          </w:tcPr>
          <w:p w14:paraId="54E877F5" w14:textId="45790B0C" w:rsidR="00771D79" w:rsidRDefault="00771D79" w:rsidP="00771D79">
            <w:pPr>
              <w:keepNext/>
              <w:spacing w:after="0" w:line="240" w:lineRule="auto"/>
            </w:pPr>
            <w:r>
              <w:t>Switch Matrix Column 3 out</w:t>
            </w:r>
          </w:p>
        </w:tc>
        <w:tc>
          <w:tcPr>
            <w:tcW w:w="1441" w:type="dxa"/>
          </w:tcPr>
          <w:p w14:paraId="754ED07C" w14:textId="77777777" w:rsidR="00771D79" w:rsidRDefault="00771D79" w:rsidP="00771D79">
            <w:pPr>
              <w:keepNext/>
              <w:spacing w:after="0" w:line="240" w:lineRule="auto"/>
            </w:pPr>
            <w:r>
              <w:t>GPB2</w:t>
            </w:r>
          </w:p>
        </w:tc>
        <w:tc>
          <w:tcPr>
            <w:tcW w:w="3067" w:type="dxa"/>
          </w:tcPr>
          <w:p w14:paraId="6BA1271F" w14:textId="70C1CAFE" w:rsidR="00771D79" w:rsidRDefault="00771D79" w:rsidP="00771D79">
            <w:pPr>
              <w:keepNext/>
              <w:spacing w:after="0" w:line="240" w:lineRule="auto"/>
            </w:pPr>
            <w:r>
              <w:t>Switch Matrix Row 3</w:t>
            </w:r>
          </w:p>
        </w:tc>
      </w:tr>
      <w:tr w:rsidR="00771D79" w14:paraId="02BB46BB" w14:textId="77777777" w:rsidTr="006C0B36">
        <w:tc>
          <w:tcPr>
            <w:tcW w:w="1413" w:type="dxa"/>
          </w:tcPr>
          <w:p w14:paraId="1F7B6378" w14:textId="77777777" w:rsidR="00771D79" w:rsidRDefault="00771D79" w:rsidP="00771D79">
            <w:pPr>
              <w:keepNext/>
              <w:spacing w:after="0" w:line="240" w:lineRule="auto"/>
            </w:pPr>
            <w:r>
              <w:t>GPA1</w:t>
            </w:r>
          </w:p>
        </w:tc>
        <w:tc>
          <w:tcPr>
            <w:tcW w:w="3095" w:type="dxa"/>
          </w:tcPr>
          <w:p w14:paraId="5BA3AACA" w14:textId="2D396970" w:rsidR="00771D79" w:rsidRDefault="00771D79" w:rsidP="00771D79">
            <w:pPr>
              <w:keepNext/>
              <w:spacing w:after="0" w:line="240" w:lineRule="auto"/>
            </w:pPr>
            <w:r>
              <w:t>Switch Matrix Column 2 out</w:t>
            </w:r>
          </w:p>
        </w:tc>
        <w:tc>
          <w:tcPr>
            <w:tcW w:w="1441" w:type="dxa"/>
          </w:tcPr>
          <w:p w14:paraId="30DBEA11" w14:textId="77777777" w:rsidR="00771D79" w:rsidRDefault="00771D79" w:rsidP="00771D79">
            <w:pPr>
              <w:keepNext/>
              <w:spacing w:after="0" w:line="240" w:lineRule="auto"/>
            </w:pPr>
            <w:r>
              <w:t>GPB1</w:t>
            </w:r>
          </w:p>
        </w:tc>
        <w:tc>
          <w:tcPr>
            <w:tcW w:w="3067" w:type="dxa"/>
          </w:tcPr>
          <w:p w14:paraId="7FAF4A1D" w14:textId="141124E9" w:rsidR="00771D79" w:rsidRDefault="00771D79" w:rsidP="00771D79">
            <w:pPr>
              <w:keepNext/>
              <w:spacing w:after="0" w:line="240" w:lineRule="auto"/>
            </w:pPr>
            <w:r>
              <w:t>Switch Matrix Row 2</w:t>
            </w:r>
          </w:p>
        </w:tc>
      </w:tr>
      <w:tr w:rsidR="00771D79" w14:paraId="5245C6E2" w14:textId="77777777" w:rsidTr="006C0B36">
        <w:tc>
          <w:tcPr>
            <w:tcW w:w="1413" w:type="dxa"/>
          </w:tcPr>
          <w:p w14:paraId="659521B6" w14:textId="77777777" w:rsidR="00771D79" w:rsidRDefault="00771D79" w:rsidP="00771D79">
            <w:pPr>
              <w:keepNext/>
              <w:spacing w:after="0" w:line="240" w:lineRule="auto"/>
            </w:pPr>
            <w:r>
              <w:t>GPA0</w:t>
            </w:r>
          </w:p>
        </w:tc>
        <w:tc>
          <w:tcPr>
            <w:tcW w:w="3095" w:type="dxa"/>
          </w:tcPr>
          <w:p w14:paraId="253B42A6" w14:textId="57A5E076" w:rsidR="00771D79" w:rsidRDefault="00771D79" w:rsidP="00771D79">
            <w:pPr>
              <w:keepNext/>
              <w:spacing w:after="0" w:line="240" w:lineRule="auto"/>
            </w:pPr>
            <w:r>
              <w:t>Switch Matrix Column 1 out</w:t>
            </w:r>
          </w:p>
        </w:tc>
        <w:tc>
          <w:tcPr>
            <w:tcW w:w="1441" w:type="dxa"/>
          </w:tcPr>
          <w:p w14:paraId="6D78AAA0" w14:textId="77777777" w:rsidR="00771D79" w:rsidRDefault="00771D79" w:rsidP="00771D79">
            <w:pPr>
              <w:keepNext/>
              <w:spacing w:after="0" w:line="240" w:lineRule="auto"/>
            </w:pPr>
            <w:r>
              <w:t>GPB0</w:t>
            </w:r>
          </w:p>
        </w:tc>
        <w:tc>
          <w:tcPr>
            <w:tcW w:w="3067" w:type="dxa"/>
          </w:tcPr>
          <w:p w14:paraId="4936B18A" w14:textId="161A8FF3" w:rsidR="00771D79" w:rsidRDefault="00771D79" w:rsidP="00771D79">
            <w:pPr>
              <w:keepNext/>
              <w:spacing w:after="0" w:line="240" w:lineRule="auto"/>
            </w:pPr>
            <w:r>
              <w:t>Switch Matrix Row 1</w:t>
            </w:r>
          </w:p>
        </w:tc>
      </w:tr>
    </w:tbl>
    <w:p w14:paraId="59EBBE71" w14:textId="77777777" w:rsidR="00FF3509" w:rsidRDefault="00FF3509" w:rsidP="00FF3509"/>
    <w:p w14:paraId="43F5D5EF" w14:textId="77777777" w:rsidR="00FF3509" w:rsidRDefault="00FF3509" w:rsidP="00FF3509">
      <w:pPr>
        <w:pStyle w:val="Heading2"/>
      </w:pPr>
      <w:r>
        <w:t>Arduino Pins</w:t>
      </w:r>
    </w:p>
    <w:tbl>
      <w:tblPr>
        <w:tblStyle w:val="TableGrid"/>
        <w:tblW w:w="0" w:type="auto"/>
        <w:tblLook w:val="04A0" w:firstRow="1" w:lastRow="0" w:firstColumn="1" w:lastColumn="0" w:noHBand="0" w:noVBand="1"/>
      </w:tblPr>
      <w:tblGrid>
        <w:gridCol w:w="1413"/>
        <w:gridCol w:w="3095"/>
        <w:gridCol w:w="1016"/>
        <w:gridCol w:w="3492"/>
      </w:tblGrid>
      <w:tr w:rsidR="00FF3509" w14:paraId="64663F07" w14:textId="77777777" w:rsidTr="006C0B36">
        <w:tc>
          <w:tcPr>
            <w:tcW w:w="1413" w:type="dxa"/>
          </w:tcPr>
          <w:p w14:paraId="491D0658" w14:textId="77777777" w:rsidR="00FF3509" w:rsidRPr="00904B69" w:rsidRDefault="00FF3509" w:rsidP="006C0B36">
            <w:pPr>
              <w:keepNext/>
              <w:spacing w:after="0" w:line="240" w:lineRule="auto"/>
              <w:rPr>
                <w:b/>
              </w:rPr>
            </w:pPr>
            <w:r w:rsidRPr="00904B69">
              <w:rPr>
                <w:b/>
              </w:rPr>
              <w:t>Arduino:</w:t>
            </w:r>
          </w:p>
        </w:tc>
        <w:tc>
          <w:tcPr>
            <w:tcW w:w="3095" w:type="dxa"/>
          </w:tcPr>
          <w:p w14:paraId="7989339C" w14:textId="77777777" w:rsidR="00FF3509" w:rsidRPr="00904B69" w:rsidRDefault="00FF3509" w:rsidP="006C0B36">
            <w:pPr>
              <w:keepNext/>
              <w:spacing w:after="0" w:line="240" w:lineRule="auto"/>
              <w:rPr>
                <w:b/>
              </w:rPr>
            </w:pPr>
            <w:r w:rsidRPr="00904B69">
              <w:rPr>
                <w:b/>
              </w:rPr>
              <w:t>Arduino Nano Every</w:t>
            </w:r>
          </w:p>
        </w:tc>
        <w:tc>
          <w:tcPr>
            <w:tcW w:w="1016" w:type="dxa"/>
          </w:tcPr>
          <w:p w14:paraId="1F8DD91E" w14:textId="77777777" w:rsidR="00FF3509" w:rsidRDefault="00FF3509" w:rsidP="006C0B36">
            <w:pPr>
              <w:keepNext/>
              <w:spacing w:after="0" w:line="240" w:lineRule="auto"/>
            </w:pPr>
          </w:p>
        </w:tc>
        <w:tc>
          <w:tcPr>
            <w:tcW w:w="3492" w:type="dxa"/>
          </w:tcPr>
          <w:p w14:paraId="1FCF07AD" w14:textId="77777777" w:rsidR="00FF3509" w:rsidRDefault="00FF3509" w:rsidP="006C0B36">
            <w:pPr>
              <w:keepNext/>
              <w:spacing w:after="0" w:line="240" w:lineRule="auto"/>
            </w:pPr>
          </w:p>
        </w:tc>
      </w:tr>
      <w:tr w:rsidR="00FF3509" w14:paraId="3E3BC13D" w14:textId="77777777" w:rsidTr="006C0B36">
        <w:tc>
          <w:tcPr>
            <w:tcW w:w="1413" w:type="dxa"/>
          </w:tcPr>
          <w:p w14:paraId="418CDED0" w14:textId="77777777" w:rsidR="00FF3509" w:rsidRDefault="00FF3509" w:rsidP="006C0B36">
            <w:pPr>
              <w:keepNext/>
              <w:spacing w:after="0" w:line="240" w:lineRule="auto"/>
            </w:pPr>
            <w:r>
              <w:t>DIG0 / TX</w:t>
            </w:r>
          </w:p>
        </w:tc>
        <w:tc>
          <w:tcPr>
            <w:tcW w:w="3095" w:type="dxa"/>
          </w:tcPr>
          <w:p w14:paraId="544CA149" w14:textId="77777777" w:rsidR="00FF3509" w:rsidRDefault="00FF3509" w:rsidP="006C0B36">
            <w:pPr>
              <w:keepNext/>
              <w:spacing w:after="0" w:line="240" w:lineRule="auto"/>
            </w:pPr>
            <w:r>
              <w:t>VFO encoder A</w:t>
            </w:r>
          </w:p>
        </w:tc>
        <w:tc>
          <w:tcPr>
            <w:tcW w:w="1016" w:type="dxa"/>
          </w:tcPr>
          <w:p w14:paraId="1AD4518D" w14:textId="77777777" w:rsidR="00FF3509" w:rsidRDefault="00FF3509" w:rsidP="006C0B36">
            <w:pPr>
              <w:keepNext/>
              <w:spacing w:after="0" w:line="240" w:lineRule="auto"/>
            </w:pPr>
            <w:r>
              <w:t>DIG11</w:t>
            </w:r>
          </w:p>
        </w:tc>
        <w:tc>
          <w:tcPr>
            <w:tcW w:w="3492" w:type="dxa"/>
          </w:tcPr>
          <w:p w14:paraId="5E495481" w14:textId="77777777" w:rsidR="00FF3509" w:rsidRDefault="00FF3509" w:rsidP="006C0B36">
            <w:pPr>
              <w:keepNext/>
              <w:spacing w:after="0" w:line="240" w:lineRule="auto"/>
            </w:pPr>
            <w:r>
              <w:t>SPI Controller Out, Peripheral In</w:t>
            </w:r>
          </w:p>
        </w:tc>
      </w:tr>
      <w:tr w:rsidR="00FF3509" w14:paraId="59B34992" w14:textId="77777777" w:rsidTr="006C0B36">
        <w:tc>
          <w:tcPr>
            <w:tcW w:w="1413" w:type="dxa"/>
          </w:tcPr>
          <w:p w14:paraId="15711BFA" w14:textId="77777777" w:rsidR="00FF3509" w:rsidRDefault="00FF3509" w:rsidP="006C0B36">
            <w:pPr>
              <w:keepNext/>
              <w:spacing w:after="0" w:line="240" w:lineRule="auto"/>
            </w:pPr>
            <w:r>
              <w:t>DIG1 / RX</w:t>
            </w:r>
          </w:p>
        </w:tc>
        <w:tc>
          <w:tcPr>
            <w:tcW w:w="3095" w:type="dxa"/>
          </w:tcPr>
          <w:p w14:paraId="2F4AFEFE" w14:textId="77777777" w:rsidR="00FF3509" w:rsidRDefault="00FF3509" w:rsidP="006C0B36">
            <w:pPr>
              <w:keepNext/>
              <w:spacing w:after="0" w:line="240" w:lineRule="auto"/>
            </w:pPr>
            <w:r>
              <w:t>VFO encoder B</w:t>
            </w:r>
          </w:p>
        </w:tc>
        <w:tc>
          <w:tcPr>
            <w:tcW w:w="1016" w:type="dxa"/>
          </w:tcPr>
          <w:p w14:paraId="6B252073" w14:textId="77777777" w:rsidR="00FF3509" w:rsidRDefault="00FF3509" w:rsidP="006C0B36">
            <w:pPr>
              <w:keepNext/>
              <w:spacing w:after="0" w:line="240" w:lineRule="auto"/>
            </w:pPr>
            <w:r>
              <w:t>DIG12</w:t>
            </w:r>
          </w:p>
        </w:tc>
        <w:tc>
          <w:tcPr>
            <w:tcW w:w="3492" w:type="dxa"/>
          </w:tcPr>
          <w:p w14:paraId="0A5AD53D" w14:textId="77777777" w:rsidR="00FF3509" w:rsidRDefault="00FF3509" w:rsidP="006C0B36">
            <w:pPr>
              <w:keepNext/>
              <w:spacing w:after="0" w:line="240" w:lineRule="auto"/>
            </w:pPr>
            <w:r>
              <w:t>SPI Controller In, Peripheral out</w:t>
            </w:r>
          </w:p>
        </w:tc>
      </w:tr>
      <w:tr w:rsidR="00771D79" w14:paraId="51F028C3" w14:textId="77777777" w:rsidTr="006C0B36">
        <w:tc>
          <w:tcPr>
            <w:tcW w:w="1413" w:type="dxa"/>
          </w:tcPr>
          <w:p w14:paraId="4E1A39A9" w14:textId="77777777" w:rsidR="00771D79" w:rsidRDefault="00771D79" w:rsidP="00771D79">
            <w:pPr>
              <w:keepNext/>
              <w:spacing w:after="0" w:line="240" w:lineRule="auto"/>
            </w:pPr>
            <w:r>
              <w:t>DIG2</w:t>
            </w:r>
          </w:p>
        </w:tc>
        <w:tc>
          <w:tcPr>
            <w:tcW w:w="3095" w:type="dxa"/>
          </w:tcPr>
          <w:p w14:paraId="5F22D725" w14:textId="01827E8A" w:rsidR="00771D79" w:rsidRDefault="00771D79" w:rsidP="00771D79">
            <w:pPr>
              <w:keepNext/>
              <w:spacing w:after="0" w:line="240" w:lineRule="auto"/>
            </w:pPr>
            <w:r>
              <w:t>Encoder 5 upper A</w:t>
            </w:r>
          </w:p>
        </w:tc>
        <w:tc>
          <w:tcPr>
            <w:tcW w:w="1016" w:type="dxa"/>
          </w:tcPr>
          <w:p w14:paraId="56A47C9C" w14:textId="77777777" w:rsidR="00771D79" w:rsidRDefault="00771D79" w:rsidP="00771D79">
            <w:pPr>
              <w:keepNext/>
              <w:spacing w:after="0" w:line="240" w:lineRule="auto"/>
            </w:pPr>
            <w:r>
              <w:t>DIG13</w:t>
            </w:r>
          </w:p>
        </w:tc>
        <w:tc>
          <w:tcPr>
            <w:tcW w:w="3492" w:type="dxa"/>
          </w:tcPr>
          <w:p w14:paraId="7F4D4229" w14:textId="77777777" w:rsidR="00771D79" w:rsidRDefault="00771D79" w:rsidP="00771D79">
            <w:pPr>
              <w:keepNext/>
              <w:spacing w:after="0" w:line="240" w:lineRule="auto"/>
            </w:pPr>
            <w:r>
              <w:t>SPI Clock</w:t>
            </w:r>
          </w:p>
        </w:tc>
      </w:tr>
      <w:tr w:rsidR="00771D79" w14:paraId="0704D215" w14:textId="77777777" w:rsidTr="006C0B36">
        <w:tc>
          <w:tcPr>
            <w:tcW w:w="1413" w:type="dxa"/>
          </w:tcPr>
          <w:p w14:paraId="0558A313" w14:textId="77777777" w:rsidR="00771D79" w:rsidRDefault="00771D79" w:rsidP="00771D79">
            <w:pPr>
              <w:keepNext/>
              <w:spacing w:after="0" w:line="240" w:lineRule="auto"/>
            </w:pPr>
            <w:r>
              <w:t>DIG3</w:t>
            </w:r>
          </w:p>
        </w:tc>
        <w:tc>
          <w:tcPr>
            <w:tcW w:w="3095" w:type="dxa"/>
          </w:tcPr>
          <w:p w14:paraId="3474C866" w14:textId="063D2271" w:rsidR="00771D79" w:rsidRDefault="00771D79" w:rsidP="00771D79">
            <w:pPr>
              <w:keepNext/>
              <w:spacing w:after="0" w:line="240" w:lineRule="auto"/>
            </w:pPr>
            <w:r>
              <w:t>Encoder 5 upper B</w:t>
            </w:r>
          </w:p>
        </w:tc>
        <w:tc>
          <w:tcPr>
            <w:tcW w:w="1016" w:type="dxa"/>
          </w:tcPr>
          <w:p w14:paraId="7F38C93E" w14:textId="77777777" w:rsidR="00771D79" w:rsidRDefault="00771D79" w:rsidP="00771D79">
            <w:pPr>
              <w:keepNext/>
              <w:spacing w:after="0" w:line="240" w:lineRule="auto"/>
            </w:pPr>
            <w:r>
              <w:t>A0</w:t>
            </w:r>
          </w:p>
        </w:tc>
        <w:tc>
          <w:tcPr>
            <w:tcW w:w="3492" w:type="dxa"/>
          </w:tcPr>
          <w:p w14:paraId="408D47B5" w14:textId="545B1D4B" w:rsidR="00771D79" w:rsidRDefault="00771D79" w:rsidP="00771D79">
            <w:pPr>
              <w:keepNext/>
              <w:spacing w:after="0" w:line="240" w:lineRule="auto"/>
            </w:pPr>
            <w:r>
              <w:t>LED10</w:t>
            </w:r>
          </w:p>
        </w:tc>
      </w:tr>
      <w:tr w:rsidR="00771D79" w14:paraId="7C5CA0E1" w14:textId="77777777" w:rsidTr="006C0B36">
        <w:tc>
          <w:tcPr>
            <w:tcW w:w="1413" w:type="dxa"/>
          </w:tcPr>
          <w:p w14:paraId="5EFC359C" w14:textId="77777777" w:rsidR="00771D79" w:rsidRDefault="00771D79" w:rsidP="00771D79">
            <w:pPr>
              <w:keepNext/>
              <w:spacing w:after="0" w:line="240" w:lineRule="auto"/>
            </w:pPr>
            <w:r>
              <w:t>DIG4</w:t>
            </w:r>
          </w:p>
        </w:tc>
        <w:tc>
          <w:tcPr>
            <w:tcW w:w="3095" w:type="dxa"/>
          </w:tcPr>
          <w:p w14:paraId="0CA1948A" w14:textId="725F0644" w:rsidR="00771D79" w:rsidRDefault="00771D79" w:rsidP="00771D79">
            <w:pPr>
              <w:keepNext/>
              <w:spacing w:after="0" w:line="240" w:lineRule="auto"/>
            </w:pPr>
            <w:r>
              <w:t>Encoder 5 lower A</w:t>
            </w:r>
          </w:p>
        </w:tc>
        <w:tc>
          <w:tcPr>
            <w:tcW w:w="1016" w:type="dxa"/>
          </w:tcPr>
          <w:p w14:paraId="2DCC3711" w14:textId="77777777" w:rsidR="00771D79" w:rsidRDefault="00771D79" w:rsidP="00771D79">
            <w:pPr>
              <w:keepNext/>
              <w:spacing w:after="0" w:line="240" w:lineRule="auto"/>
            </w:pPr>
            <w:r>
              <w:t>A1</w:t>
            </w:r>
          </w:p>
        </w:tc>
        <w:tc>
          <w:tcPr>
            <w:tcW w:w="3492" w:type="dxa"/>
          </w:tcPr>
          <w:p w14:paraId="0E696537" w14:textId="660B3561" w:rsidR="00771D79" w:rsidRDefault="00771D79" w:rsidP="00771D79">
            <w:pPr>
              <w:keepNext/>
              <w:spacing w:after="0" w:line="240" w:lineRule="auto"/>
            </w:pPr>
            <w:r>
              <w:t>LED11</w:t>
            </w:r>
          </w:p>
        </w:tc>
      </w:tr>
      <w:tr w:rsidR="00771D79" w14:paraId="39DB1A7D" w14:textId="77777777" w:rsidTr="006C0B36">
        <w:tc>
          <w:tcPr>
            <w:tcW w:w="1413" w:type="dxa"/>
          </w:tcPr>
          <w:p w14:paraId="0894D6E5" w14:textId="77777777" w:rsidR="00771D79" w:rsidRDefault="00771D79" w:rsidP="00771D79">
            <w:pPr>
              <w:keepNext/>
              <w:spacing w:after="0" w:line="240" w:lineRule="auto"/>
            </w:pPr>
            <w:r>
              <w:t>DIG5</w:t>
            </w:r>
          </w:p>
        </w:tc>
        <w:tc>
          <w:tcPr>
            <w:tcW w:w="3095" w:type="dxa"/>
          </w:tcPr>
          <w:p w14:paraId="5104CC1B" w14:textId="42805366" w:rsidR="00771D79" w:rsidRDefault="00771D79" w:rsidP="00771D79">
            <w:pPr>
              <w:keepNext/>
              <w:spacing w:after="0" w:line="240" w:lineRule="auto"/>
            </w:pPr>
            <w:r>
              <w:t>Encoder 5 lower B</w:t>
            </w:r>
          </w:p>
        </w:tc>
        <w:tc>
          <w:tcPr>
            <w:tcW w:w="1016" w:type="dxa"/>
          </w:tcPr>
          <w:p w14:paraId="40171B80" w14:textId="77777777" w:rsidR="00771D79" w:rsidRDefault="00771D79" w:rsidP="00771D79">
            <w:pPr>
              <w:keepNext/>
              <w:spacing w:after="0" w:line="240" w:lineRule="auto"/>
            </w:pPr>
            <w:r>
              <w:t>A2</w:t>
            </w:r>
          </w:p>
        </w:tc>
        <w:tc>
          <w:tcPr>
            <w:tcW w:w="3492" w:type="dxa"/>
          </w:tcPr>
          <w:p w14:paraId="5186C25C" w14:textId="36089E89" w:rsidR="00771D79" w:rsidRDefault="00771D79" w:rsidP="00771D79">
            <w:pPr>
              <w:keepNext/>
              <w:spacing w:after="0" w:line="240" w:lineRule="auto"/>
            </w:pPr>
            <w:r>
              <w:t>MCP23S17A (U1) CS~</w:t>
            </w:r>
          </w:p>
        </w:tc>
      </w:tr>
      <w:tr w:rsidR="00771D79" w14:paraId="467594A5" w14:textId="77777777" w:rsidTr="006C0B36">
        <w:tc>
          <w:tcPr>
            <w:tcW w:w="1413" w:type="dxa"/>
          </w:tcPr>
          <w:p w14:paraId="259409CC" w14:textId="77777777" w:rsidR="00771D79" w:rsidRDefault="00771D79" w:rsidP="00771D79">
            <w:pPr>
              <w:keepNext/>
              <w:spacing w:after="0" w:line="240" w:lineRule="auto"/>
            </w:pPr>
            <w:r>
              <w:t>DIG6</w:t>
            </w:r>
          </w:p>
        </w:tc>
        <w:tc>
          <w:tcPr>
            <w:tcW w:w="3095" w:type="dxa"/>
          </w:tcPr>
          <w:p w14:paraId="3B48AF86" w14:textId="3FE428D6" w:rsidR="00771D79" w:rsidRDefault="00771D79" w:rsidP="00771D79">
            <w:pPr>
              <w:keepNext/>
              <w:spacing w:after="0" w:line="240" w:lineRule="auto"/>
            </w:pPr>
            <w:r>
              <w:t>LED5</w:t>
            </w:r>
          </w:p>
        </w:tc>
        <w:tc>
          <w:tcPr>
            <w:tcW w:w="1016" w:type="dxa"/>
          </w:tcPr>
          <w:p w14:paraId="6E828E67" w14:textId="77777777" w:rsidR="00771D79" w:rsidRDefault="00771D79" w:rsidP="00771D79">
            <w:pPr>
              <w:keepNext/>
              <w:spacing w:after="0" w:line="240" w:lineRule="auto"/>
            </w:pPr>
            <w:r>
              <w:t>A3</w:t>
            </w:r>
          </w:p>
        </w:tc>
        <w:tc>
          <w:tcPr>
            <w:tcW w:w="3492" w:type="dxa"/>
          </w:tcPr>
          <w:p w14:paraId="219E06BF" w14:textId="0849C782" w:rsidR="00771D79" w:rsidRDefault="00771D79" w:rsidP="00771D79">
            <w:pPr>
              <w:keepNext/>
              <w:spacing w:after="0" w:line="240" w:lineRule="auto"/>
            </w:pPr>
            <w:r>
              <w:t>MCP23S17B (U2) CS~</w:t>
            </w:r>
          </w:p>
        </w:tc>
      </w:tr>
      <w:tr w:rsidR="00771D79" w14:paraId="3F718CFA" w14:textId="77777777" w:rsidTr="006C0B36">
        <w:tc>
          <w:tcPr>
            <w:tcW w:w="1413" w:type="dxa"/>
          </w:tcPr>
          <w:p w14:paraId="27D44DD1" w14:textId="77777777" w:rsidR="00771D79" w:rsidRDefault="00771D79" w:rsidP="00771D79">
            <w:pPr>
              <w:keepNext/>
              <w:spacing w:after="0" w:line="240" w:lineRule="auto"/>
            </w:pPr>
            <w:r>
              <w:t>DIG7</w:t>
            </w:r>
          </w:p>
        </w:tc>
        <w:tc>
          <w:tcPr>
            <w:tcW w:w="3095" w:type="dxa"/>
          </w:tcPr>
          <w:p w14:paraId="16BA1688" w14:textId="1E1481EB" w:rsidR="00771D79" w:rsidRDefault="00771D79" w:rsidP="00771D79">
            <w:pPr>
              <w:keepNext/>
              <w:spacing w:after="0" w:line="240" w:lineRule="auto"/>
            </w:pPr>
            <w:r>
              <w:t>LED6</w:t>
            </w:r>
          </w:p>
        </w:tc>
        <w:tc>
          <w:tcPr>
            <w:tcW w:w="1016" w:type="dxa"/>
          </w:tcPr>
          <w:p w14:paraId="7BFF1D72" w14:textId="77777777" w:rsidR="00771D79" w:rsidRDefault="00771D79" w:rsidP="00771D79">
            <w:pPr>
              <w:keepNext/>
              <w:spacing w:after="0" w:line="240" w:lineRule="auto"/>
            </w:pPr>
            <w:r>
              <w:t>A4 / SDA</w:t>
            </w:r>
          </w:p>
        </w:tc>
        <w:tc>
          <w:tcPr>
            <w:tcW w:w="3492" w:type="dxa"/>
          </w:tcPr>
          <w:p w14:paraId="0519878B" w14:textId="77777777" w:rsidR="00771D79" w:rsidRDefault="00771D79" w:rsidP="00771D79">
            <w:pPr>
              <w:keepNext/>
              <w:spacing w:after="0" w:line="240" w:lineRule="auto"/>
            </w:pPr>
            <w:r>
              <w:t>I2C SDA</w:t>
            </w:r>
          </w:p>
        </w:tc>
      </w:tr>
      <w:tr w:rsidR="00771D79" w14:paraId="032B714F" w14:textId="77777777" w:rsidTr="006C0B36">
        <w:tc>
          <w:tcPr>
            <w:tcW w:w="1413" w:type="dxa"/>
          </w:tcPr>
          <w:p w14:paraId="023A367B" w14:textId="77777777" w:rsidR="00771D79" w:rsidRDefault="00771D79" w:rsidP="00771D79">
            <w:pPr>
              <w:keepNext/>
              <w:spacing w:after="0" w:line="240" w:lineRule="auto"/>
            </w:pPr>
            <w:r>
              <w:t>DIG8</w:t>
            </w:r>
          </w:p>
        </w:tc>
        <w:tc>
          <w:tcPr>
            <w:tcW w:w="3095" w:type="dxa"/>
          </w:tcPr>
          <w:p w14:paraId="0E48B021" w14:textId="1F7A4390" w:rsidR="00771D79" w:rsidRDefault="00771D79" w:rsidP="00771D79">
            <w:pPr>
              <w:keepNext/>
              <w:spacing w:after="0" w:line="240" w:lineRule="auto"/>
            </w:pPr>
            <w:r>
              <w:t>LED7</w:t>
            </w:r>
          </w:p>
        </w:tc>
        <w:tc>
          <w:tcPr>
            <w:tcW w:w="1016" w:type="dxa"/>
          </w:tcPr>
          <w:p w14:paraId="1599923F" w14:textId="77777777" w:rsidR="00771D79" w:rsidRDefault="00771D79" w:rsidP="00771D79">
            <w:pPr>
              <w:keepNext/>
              <w:spacing w:after="0" w:line="240" w:lineRule="auto"/>
            </w:pPr>
            <w:r>
              <w:t>A5 / SCL</w:t>
            </w:r>
          </w:p>
        </w:tc>
        <w:tc>
          <w:tcPr>
            <w:tcW w:w="3492" w:type="dxa"/>
          </w:tcPr>
          <w:p w14:paraId="3F8C4477" w14:textId="77777777" w:rsidR="00771D79" w:rsidRDefault="00771D79" w:rsidP="00771D79">
            <w:pPr>
              <w:keepNext/>
              <w:spacing w:after="0" w:line="240" w:lineRule="auto"/>
            </w:pPr>
            <w:r>
              <w:t>I2C SCL</w:t>
            </w:r>
          </w:p>
        </w:tc>
      </w:tr>
      <w:tr w:rsidR="00771D79" w14:paraId="0BDD6933" w14:textId="77777777" w:rsidTr="006C0B36">
        <w:tc>
          <w:tcPr>
            <w:tcW w:w="1413" w:type="dxa"/>
          </w:tcPr>
          <w:p w14:paraId="34A6A2A4" w14:textId="77777777" w:rsidR="00771D79" w:rsidRDefault="00771D79" w:rsidP="00771D79">
            <w:pPr>
              <w:keepNext/>
              <w:spacing w:after="0" w:line="240" w:lineRule="auto"/>
            </w:pPr>
            <w:r>
              <w:t>DIG9</w:t>
            </w:r>
          </w:p>
        </w:tc>
        <w:tc>
          <w:tcPr>
            <w:tcW w:w="3095" w:type="dxa"/>
          </w:tcPr>
          <w:p w14:paraId="77BA373B" w14:textId="307EC0CF" w:rsidR="00771D79" w:rsidRDefault="00771D79" w:rsidP="00771D79">
            <w:pPr>
              <w:keepNext/>
              <w:spacing w:after="0" w:line="240" w:lineRule="auto"/>
            </w:pPr>
            <w:r>
              <w:t>LED8</w:t>
            </w:r>
          </w:p>
        </w:tc>
        <w:tc>
          <w:tcPr>
            <w:tcW w:w="1016" w:type="dxa"/>
          </w:tcPr>
          <w:p w14:paraId="3DE5D87B" w14:textId="77777777" w:rsidR="00771D79" w:rsidRDefault="00771D79" w:rsidP="00771D79">
            <w:pPr>
              <w:keepNext/>
              <w:spacing w:after="0" w:line="240" w:lineRule="auto"/>
            </w:pPr>
            <w:r>
              <w:t>A6</w:t>
            </w:r>
          </w:p>
        </w:tc>
        <w:tc>
          <w:tcPr>
            <w:tcW w:w="3492" w:type="dxa"/>
          </w:tcPr>
          <w:p w14:paraId="35AEBEE0" w14:textId="0C519281" w:rsidR="00771D79" w:rsidRDefault="00771D79" w:rsidP="00771D79">
            <w:pPr>
              <w:keepNext/>
              <w:spacing w:after="0" w:line="240" w:lineRule="auto"/>
            </w:pPr>
          </w:p>
        </w:tc>
      </w:tr>
      <w:tr w:rsidR="00771D79" w14:paraId="202631F0" w14:textId="77777777" w:rsidTr="006C0B36">
        <w:tc>
          <w:tcPr>
            <w:tcW w:w="1413" w:type="dxa"/>
          </w:tcPr>
          <w:p w14:paraId="48198A7D" w14:textId="77777777" w:rsidR="00771D79" w:rsidRDefault="00771D79" w:rsidP="00771D79">
            <w:pPr>
              <w:keepNext/>
              <w:spacing w:after="0" w:line="240" w:lineRule="auto"/>
            </w:pPr>
            <w:r>
              <w:t>DIG10</w:t>
            </w:r>
          </w:p>
        </w:tc>
        <w:tc>
          <w:tcPr>
            <w:tcW w:w="3095" w:type="dxa"/>
          </w:tcPr>
          <w:p w14:paraId="16E2C9C2" w14:textId="0BE8E2D3" w:rsidR="00771D79" w:rsidRDefault="00771D79" w:rsidP="00771D79">
            <w:pPr>
              <w:keepNext/>
              <w:spacing w:after="0" w:line="240" w:lineRule="auto"/>
            </w:pPr>
            <w:r>
              <w:t>LED9</w:t>
            </w:r>
          </w:p>
        </w:tc>
        <w:tc>
          <w:tcPr>
            <w:tcW w:w="1016" w:type="dxa"/>
          </w:tcPr>
          <w:p w14:paraId="1562E3FB" w14:textId="77777777" w:rsidR="00771D79" w:rsidRDefault="00771D79" w:rsidP="00771D79">
            <w:pPr>
              <w:keepNext/>
              <w:spacing w:after="0" w:line="240" w:lineRule="auto"/>
            </w:pPr>
            <w:r>
              <w:t>A7</w:t>
            </w:r>
          </w:p>
        </w:tc>
        <w:tc>
          <w:tcPr>
            <w:tcW w:w="3492" w:type="dxa"/>
          </w:tcPr>
          <w:p w14:paraId="0DD0D91F" w14:textId="5D0C5630" w:rsidR="00771D79" w:rsidRDefault="008E2330" w:rsidP="00771D79">
            <w:pPr>
              <w:keepNext/>
              <w:spacing w:after="0" w:line="240" w:lineRule="auto"/>
            </w:pPr>
            <w:r>
              <w:t>Interrupt to Raspberry pi</w:t>
            </w:r>
            <w:r w:rsidR="00AF7140">
              <w:t xml:space="preserve"> (GPIO15)</w:t>
            </w:r>
          </w:p>
        </w:tc>
      </w:tr>
    </w:tbl>
    <w:p w14:paraId="74567616" w14:textId="77777777" w:rsidR="00FF3509" w:rsidRDefault="00FF3509" w:rsidP="00FF3509"/>
    <w:p w14:paraId="01E0B4F2" w14:textId="77777777" w:rsidR="00065F40" w:rsidRDefault="00065F40" w:rsidP="00065F40">
      <w:pPr>
        <w:pStyle w:val="Heading1"/>
      </w:pPr>
      <w:r>
        <w:t>Arduino Software Structure</w:t>
      </w:r>
    </w:p>
    <w:p w14:paraId="061D2CB6" w14:textId="2C792921" w:rsidR="00065F40" w:rsidRDefault="00013CF1" w:rsidP="00065F40">
      <w:r>
        <w:t>An</w:t>
      </w:r>
      <w:r w:rsidR="00065F40">
        <w:t xml:space="preserve"> 8 bit Arduino Nano Every</w:t>
      </w:r>
      <w:r w:rsidR="00A104E7">
        <w:t xml:space="preserve"> will be used, with software substantially based on the Andromeda panel code. </w:t>
      </w:r>
    </w:p>
    <w:p w14:paraId="248A4FDA" w14:textId="77777777" w:rsidR="00065F40" w:rsidRDefault="00065F40" w:rsidP="00FA38B3">
      <w:pPr>
        <w:pStyle w:val="Heading2"/>
      </w:pPr>
      <w:r w:rsidRPr="003B3821">
        <w:t>Concept</w:t>
      </w:r>
      <w:r>
        <w:t xml:space="preserve"> for Operation</w:t>
      </w:r>
    </w:p>
    <w:p w14:paraId="4BBF5716" w14:textId="067CB5BF" w:rsidR="00DE3ABB" w:rsidRDefault="009C2B35" w:rsidP="00065F40">
      <w:r>
        <w:t xml:space="preserve">The Arduino will interface the I/O devices, consisting of optical VFO encoder, mechanical dual shaft encoders, pushbuttons and LEDs. It will handle all </w:t>
      </w:r>
      <w:r w:rsidR="007021AB">
        <w:t xml:space="preserve">debouncing and present completed event data to the Raspberry pi. </w:t>
      </w:r>
      <w:r w:rsidR="005960FE">
        <w:t>Events</w:t>
      </w:r>
      <w:r w:rsidR="007A261A">
        <w:t xml:space="preserve"> </w:t>
      </w:r>
      <w:r w:rsidR="005960FE">
        <w:t xml:space="preserve">will be </w:t>
      </w:r>
      <w:r w:rsidR="00B93FBB">
        <w:t xml:space="preserve">stored in a simple circular buffer queue and </w:t>
      </w:r>
      <w:r w:rsidR="005960FE">
        <w:t xml:space="preserve">transferred </w:t>
      </w:r>
      <w:r w:rsidR="007A261A">
        <w:t xml:space="preserve">at a timestep of </w:t>
      </w:r>
      <w:r w:rsidR="005960FE">
        <w:t xml:space="preserve">every few milliseconds (potentially every 10ms) to avoid signalling and data transfer </w:t>
      </w:r>
      <w:r w:rsidR="00DE3C9D">
        <w:t>becoming a drain on processor resources</w:t>
      </w:r>
      <w:r w:rsidR="00DE3ABB">
        <w:t>.</w:t>
      </w:r>
    </w:p>
    <w:p w14:paraId="702706B8" w14:textId="56EC8BE3" w:rsidR="00F76A91" w:rsidRDefault="007021AB" w:rsidP="00065F40">
      <w:r>
        <w:t>Events will consist of:</w:t>
      </w:r>
    </w:p>
    <w:p w14:paraId="447378DB" w14:textId="2FB0D91B" w:rsidR="007021AB" w:rsidRDefault="007021AB" w:rsidP="00262AE5">
      <w:pPr>
        <w:pStyle w:val="ListParagraph"/>
        <w:numPr>
          <w:ilvl w:val="0"/>
          <w:numId w:val="7"/>
        </w:numPr>
      </w:pPr>
      <w:r>
        <w:t>VFO encoder steps</w:t>
      </w:r>
      <w:r w:rsidR="005960FE">
        <w:t xml:space="preserve"> (potenti</w:t>
      </w:r>
      <w:r w:rsidR="0084390C">
        <w:t>ally up to 20 steps per 10ms timestep);</w:t>
      </w:r>
    </w:p>
    <w:p w14:paraId="2EF38B9A" w14:textId="2E85A55F" w:rsidR="005960FE" w:rsidRDefault="005960FE" w:rsidP="00262AE5">
      <w:pPr>
        <w:pStyle w:val="ListParagraph"/>
        <w:numPr>
          <w:ilvl w:val="0"/>
          <w:numId w:val="7"/>
        </w:numPr>
      </w:pPr>
      <w:r>
        <w:t>Mechanical encoder steps</w:t>
      </w:r>
      <w:r w:rsidR="0084390C">
        <w:t>;</w:t>
      </w:r>
    </w:p>
    <w:p w14:paraId="415D2E43" w14:textId="09D10058" w:rsidR="0084390C" w:rsidRDefault="0084390C" w:rsidP="00262AE5">
      <w:pPr>
        <w:pStyle w:val="ListParagraph"/>
        <w:numPr>
          <w:ilvl w:val="0"/>
          <w:numId w:val="7"/>
        </w:numPr>
      </w:pPr>
      <w:r>
        <w:t>Pushbutton events</w:t>
      </w:r>
      <w:r w:rsidR="007A261A">
        <w:t>.</w:t>
      </w:r>
    </w:p>
    <w:p w14:paraId="66597AED" w14:textId="38823FA0" w:rsidR="001A1D19" w:rsidRDefault="001A1D19" w:rsidP="001A1D19">
      <w:r>
        <w:t xml:space="preserve">In addition the Arduino will receive commands at similar rate </w:t>
      </w:r>
      <w:r w:rsidR="00B13E33">
        <w:t xml:space="preserve">via I2C </w:t>
      </w:r>
      <w:r>
        <w:t>to set front panel LEDs.</w:t>
      </w:r>
    </w:p>
    <w:p w14:paraId="35D263B2" w14:textId="77777777" w:rsidR="00B13E33" w:rsidRDefault="00B13E33" w:rsidP="00B13E33">
      <w:pPr>
        <w:keepNext/>
        <w:jc w:val="center"/>
      </w:pPr>
      <w:r>
        <w:rPr>
          <w:noProof/>
        </w:rPr>
        <w:lastRenderedPageBreak/>
        <w:drawing>
          <wp:inline distT="0" distB="0" distL="0" distR="0" wp14:anchorId="7470F532" wp14:editId="6F7CA50E">
            <wp:extent cx="3629025" cy="3152775"/>
            <wp:effectExtent l="0" t="0" r="9525" b="9525"/>
            <wp:docPr id="374322720" name="Picture 2"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322720" name="Picture 2" descr="A diagram of a computer program&#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3629025" cy="3152775"/>
                    </a:xfrm>
                    <a:prstGeom prst="rect">
                      <a:avLst/>
                    </a:prstGeom>
                  </pic:spPr>
                </pic:pic>
              </a:graphicData>
            </a:graphic>
          </wp:inline>
        </w:drawing>
      </w:r>
    </w:p>
    <w:p w14:paraId="760C4285" w14:textId="2B161A6A" w:rsidR="00B13E33" w:rsidRDefault="00B13E33" w:rsidP="00B13E33">
      <w:pPr>
        <w:pStyle w:val="Caption"/>
        <w:jc w:val="center"/>
      </w:pPr>
      <w:r>
        <w:t xml:space="preserve">Figure </w:t>
      </w:r>
      <w:fldSimple w:instr=" SEQ Figure \* ARABIC ">
        <w:r>
          <w:rPr>
            <w:noProof/>
          </w:rPr>
          <w:t>4</w:t>
        </w:r>
      </w:fldSimple>
      <w:r>
        <w:t>: Software Structure</w:t>
      </w:r>
    </w:p>
    <w:p w14:paraId="69019C10" w14:textId="347FE80D" w:rsidR="003B1D14" w:rsidRDefault="002B4B00" w:rsidP="00065F40">
      <w:r>
        <w:t xml:space="preserve">The VFO encoder may generate 500 steps per revolution and can be turned at 4 revolutions per second; so several steps per timestep are possible. </w:t>
      </w:r>
      <w:r w:rsidR="003B1D14">
        <w:t xml:space="preserve">VFO encoders generate clean edges, </w:t>
      </w:r>
      <w:r w:rsidR="00B363BB">
        <w:t xml:space="preserve">and </w:t>
      </w:r>
      <w:r w:rsidR="003B1D14">
        <w:t xml:space="preserve">interrupt driven operation is viable. </w:t>
      </w:r>
    </w:p>
    <w:p w14:paraId="3DBC8469" w14:textId="7A15EE38" w:rsidR="007A261A" w:rsidRDefault="00955B3A" w:rsidP="00065F40">
      <w:r>
        <w:t>M</w:t>
      </w:r>
      <w:r w:rsidR="002B4B00">
        <w:t>echanical encoders</w:t>
      </w:r>
      <w:r w:rsidR="003B1D14">
        <w:t xml:space="preserve"> generate noisy edges and will be polled, with a debounce period of around 5 - 10ms after detection of a transition. A high turn rate would be one revolution per second and typically 24 steps so </w:t>
      </w:r>
      <w:r w:rsidR="002B5247">
        <w:t>typically a rate of 40ms per step. One step per</w:t>
      </w:r>
      <w:r>
        <w:t xml:space="preserve"> event is sufficient. All encoders will be scanned in parallel</w:t>
      </w:r>
      <w:r w:rsidR="00474EF5">
        <w:t xml:space="preserve">, but it is unlikely that more than one will be turned at a time so a high event rate is unlikely. </w:t>
      </w:r>
    </w:p>
    <w:p w14:paraId="3D5976D9" w14:textId="31676279" w:rsidR="00474EF5" w:rsidRDefault="00474EF5" w:rsidP="00065F40">
      <w:r>
        <w:t>Pushbutton encoders also generate noisy edges</w:t>
      </w:r>
      <w:r w:rsidR="00423DBC">
        <w:t xml:space="preserve"> and will be polled. The pushbuttons will be scanned in a matrix, allowing only one button press at a time.</w:t>
      </w:r>
      <w:r w:rsidR="00820A2B">
        <w:t xml:space="preserve"> A debounce period of ~10ms is required and the event rate will be a max of say two presses per second. Both “normal” and “long” presses will be decoded.</w:t>
      </w:r>
    </w:p>
    <w:p w14:paraId="4882784F" w14:textId="26A7AABB" w:rsidR="00820A2B" w:rsidRDefault="00DE29CB" w:rsidP="00065F40">
      <w:r>
        <w:t xml:space="preserve">Two “special” pushbuttons will provide a shift function. These will provide additional functions for 12 pushbuttons, and for one dual encoder. This will be decoded by the Arduino and the Raspberry pi will see an interface as if an additional 12 buttons and one </w:t>
      </w:r>
      <w:r w:rsidR="00D76384">
        <w:t xml:space="preserve">additional </w:t>
      </w:r>
      <w:r>
        <w:t xml:space="preserve">dual encoder are present. </w:t>
      </w:r>
      <w:r w:rsidR="00FC64C8">
        <w:t>(These two buttons and their LEDs can also be set to operate like other pushbuttons by command message from the Raspberry pi).</w:t>
      </w:r>
    </w:p>
    <w:p w14:paraId="20F8E99C" w14:textId="77777777" w:rsidR="005C6FDD" w:rsidRDefault="005C6FDD" w:rsidP="005C6FDD">
      <w:pPr>
        <w:pStyle w:val="Heading2"/>
      </w:pPr>
      <w:r>
        <w:t>Use of Timeslots</w:t>
      </w:r>
    </w:p>
    <w:p w14:paraId="0826BA80" w14:textId="77777777" w:rsidR="005C6FDD" w:rsidRDefault="005C6FDD" w:rsidP="005C6FDD">
      <w:r>
        <w:t xml:space="preserve">Like all of my Arduino projects, the code will work to a fixed timer driven timestep. It will not follow the normal Arduino practice of executing a loop continuously; it will only run a loop once per timestep. That allows real time operation with known event timings. </w:t>
      </w:r>
    </w:p>
    <w:p w14:paraId="50CD7626" w14:textId="77777777" w:rsidR="005C6FDD" w:rsidRDefault="005C6FDD" w:rsidP="005C6FDD">
      <w:r>
        <w:t>Follow the principle from the Andromeda front panel controller: 2ms timestep is the starting point.</w:t>
      </w:r>
    </w:p>
    <w:p w14:paraId="753A6BBD" w14:textId="77777777" w:rsidR="005C6FDD" w:rsidRDefault="005C6FDD" w:rsidP="005C6FDD">
      <w:r>
        <w:t xml:space="preserve">@400KHz, byte read over I2C ~45us. SPI could be 10x faster. </w:t>
      </w:r>
    </w:p>
    <w:p w14:paraId="5D442CFE" w14:textId="77777777" w:rsidR="005C6FDD" w:rsidRDefault="005C6FDD" w:rsidP="005C6FDD">
      <w:r>
        <w:t>In one timeslot we need to:</w:t>
      </w:r>
    </w:p>
    <w:p w14:paraId="1B7EE584" w14:textId="77777777" w:rsidR="005C6FDD" w:rsidRDefault="005C6FDD" w:rsidP="005C6FDD">
      <w:pPr>
        <w:pStyle w:val="ListParagraph"/>
        <w:numPr>
          <w:ilvl w:val="0"/>
          <w:numId w:val="10"/>
        </w:numPr>
      </w:pPr>
      <w:r>
        <w:t>Do one update of the key matrix (involves SPI read, then SPI write);</w:t>
      </w:r>
    </w:p>
    <w:p w14:paraId="6E37B93D" w14:textId="77777777" w:rsidR="005C6FDD" w:rsidRDefault="005C6FDD" w:rsidP="005C6FDD">
      <w:pPr>
        <w:pStyle w:val="ListParagraph"/>
        <w:numPr>
          <w:ilvl w:val="0"/>
          <w:numId w:val="10"/>
        </w:numPr>
      </w:pPr>
      <w:r>
        <w:t>Update half of the encoders; (I2C 16 bit read);</w:t>
      </w:r>
    </w:p>
    <w:p w14:paraId="6ACA5384" w14:textId="77777777" w:rsidR="005C6FDD" w:rsidRDefault="005C6FDD" w:rsidP="005C6FDD">
      <w:pPr>
        <w:pStyle w:val="ListParagraph"/>
        <w:numPr>
          <w:ilvl w:val="0"/>
          <w:numId w:val="10"/>
        </w:numPr>
      </w:pPr>
      <w:r>
        <w:t>Update any LEDs;</w:t>
      </w:r>
    </w:p>
    <w:p w14:paraId="6EF2E09E" w14:textId="77777777" w:rsidR="005C6FDD" w:rsidRDefault="005C6FDD" w:rsidP="005C6FDD">
      <w:pPr>
        <w:pStyle w:val="ListParagraph"/>
        <w:numPr>
          <w:ilvl w:val="0"/>
          <w:numId w:val="10"/>
        </w:numPr>
      </w:pPr>
      <w:r>
        <w:t>Add any events to event queue and assert interrupt if it is not empty;</w:t>
      </w:r>
    </w:p>
    <w:p w14:paraId="769FFC5D" w14:textId="77777777" w:rsidR="005C6FDD" w:rsidRDefault="005C6FDD" w:rsidP="005C6FDD">
      <w:pPr>
        <w:pStyle w:val="ListParagraph"/>
        <w:numPr>
          <w:ilvl w:val="0"/>
          <w:numId w:val="10"/>
        </w:numPr>
      </w:pPr>
      <w:r>
        <w:t>Drive new switch matrix column in advance of next tick.</w:t>
      </w:r>
    </w:p>
    <w:p w14:paraId="4D99D122" w14:textId="72A17C6F" w:rsidR="005C6FDD" w:rsidRDefault="005C6FDD" w:rsidP="005C6FDD">
      <w:r>
        <w:t>The I2C operations will be interrupt driven and will occur at any time in the sequence; accessing the circular buffer event queue will need to be wrapped with disabled interrupts.</w:t>
      </w:r>
    </w:p>
    <w:p w14:paraId="54566221" w14:textId="542ADCD0" w:rsidR="00065F40" w:rsidRDefault="00D37E8C" w:rsidP="00D37E8C">
      <w:pPr>
        <w:pStyle w:val="Heading2"/>
      </w:pPr>
      <w:r>
        <w:lastRenderedPageBreak/>
        <w:t xml:space="preserve">Message </w:t>
      </w:r>
      <w:r w:rsidR="00C80C06">
        <w:t>Transfer to Pi</w:t>
      </w:r>
    </w:p>
    <w:p w14:paraId="2D96612B" w14:textId="77777777" w:rsidR="007047B7" w:rsidRDefault="00C80C06" w:rsidP="00C80C06">
      <w:r>
        <w:t>The Arduino will interrupt the Raspberry pi via a GPIO pin if there is any dat</w:t>
      </w:r>
      <w:r w:rsidR="002C64C0">
        <w:t>a</w:t>
      </w:r>
      <w:r>
        <w:t xml:space="preserve"> in the event queue; the interrupt will be removed when </w:t>
      </w:r>
      <w:r w:rsidR="002C64C0">
        <w:t>the queue has been emptied</w:t>
      </w:r>
      <w:r>
        <w:t xml:space="preserve"> (therefore it is level triggered). The raspberry pi will be able to read event data as 16 bit words via I2C; it will read </w:t>
      </w:r>
      <w:r w:rsidR="00704CCD">
        <w:t xml:space="preserve">words </w:t>
      </w:r>
      <w:r>
        <w:t xml:space="preserve">until the queue is empty. </w:t>
      </w:r>
      <w:r w:rsidR="008C3E11">
        <w:t xml:space="preserve">the Arduino will transfer a zero word if there is nothing in the queue. </w:t>
      </w:r>
      <w:r>
        <w:t>The Raspberry pi will be able to write new LED data at any time. A message queue of 1</w:t>
      </w:r>
      <w:r w:rsidR="00A95E52">
        <w:t>5</w:t>
      </w:r>
      <w:r>
        <w:t xml:space="preserve"> words is likely to be sufficient, allowing over 100ms latency in the Raspberry pi. </w:t>
      </w:r>
    </w:p>
    <w:p w14:paraId="3808C964" w14:textId="09E19178" w:rsidR="00C80C06" w:rsidRDefault="00C80C06" w:rsidP="00C80C06">
      <w:r>
        <w:t xml:space="preserve">The pi could also poll the Arduino by reading the </w:t>
      </w:r>
      <w:r w:rsidR="00757679">
        <w:t>I2C port</w:t>
      </w:r>
      <w:r w:rsidR="00ED1A5C">
        <w:t xml:space="preserve"> every 10ms or so and taking all messages when it finds data present.</w:t>
      </w:r>
    </w:p>
    <w:p w14:paraId="6F2E1FCC" w14:textId="7E615788" w:rsidR="00E05012" w:rsidRDefault="00E864F3" w:rsidP="00C80C06">
      <w:r>
        <w:t xml:space="preserve">Each I2C transfer is a 3 byte sequence: </w:t>
      </w:r>
      <w:r w:rsidR="00D97D4B">
        <w:t xml:space="preserve">8 bit </w:t>
      </w:r>
      <w:r w:rsidR="007047B7">
        <w:t>address</w:t>
      </w:r>
      <w:r w:rsidR="00B01CB6">
        <w:t xml:space="preserve"> </w:t>
      </w:r>
      <w:r w:rsidR="00D97D4B">
        <w:t>/</w:t>
      </w:r>
      <w:r w:rsidR="00D0763B">
        <w:t xml:space="preserve"> </w:t>
      </w:r>
      <w:r w:rsidR="00D97D4B">
        <w:t>RW</w:t>
      </w:r>
      <w:r w:rsidR="007047B7">
        <w:t xml:space="preserve"> word</w:t>
      </w:r>
      <w:r w:rsidR="00D97D4B">
        <w:t xml:space="preserve">, </w:t>
      </w:r>
      <w:r>
        <w:t>8 bit data low byte</w:t>
      </w:r>
      <w:r w:rsidR="00D97D4B">
        <w:t xml:space="preserve">, </w:t>
      </w:r>
      <w:r>
        <w:t>8 bit data high byte</w:t>
      </w:r>
      <w:r w:rsidR="00E05012">
        <w:t>.</w:t>
      </w:r>
    </w:p>
    <w:p w14:paraId="626A87A3" w14:textId="34DBD6F9" w:rsidR="00AD2A70" w:rsidRDefault="00AD2A70" w:rsidP="00AD2A70">
      <w:pPr>
        <w:pStyle w:val="Heading3"/>
      </w:pPr>
      <w:r>
        <w:t xml:space="preserve">Message Structure </w:t>
      </w:r>
      <w:r w:rsidRPr="00B01CB6">
        <w:rPr>
          <w:u w:val="single"/>
        </w:rPr>
        <w:t>From</w:t>
      </w:r>
      <w:r>
        <w:t xml:space="preserve"> Arduino</w:t>
      </w:r>
    </w:p>
    <w:tbl>
      <w:tblPr>
        <w:tblStyle w:val="TableGrid"/>
        <w:tblW w:w="0" w:type="auto"/>
        <w:tblLook w:val="04A0" w:firstRow="1" w:lastRow="0" w:firstColumn="1" w:lastColumn="0" w:noHBand="0" w:noVBand="1"/>
      </w:tblPr>
      <w:tblGrid>
        <w:gridCol w:w="792"/>
        <w:gridCol w:w="660"/>
        <w:gridCol w:w="586"/>
        <w:gridCol w:w="586"/>
        <w:gridCol w:w="588"/>
        <w:gridCol w:w="588"/>
        <w:gridCol w:w="619"/>
        <w:gridCol w:w="618"/>
        <w:gridCol w:w="593"/>
        <w:gridCol w:w="9"/>
        <w:gridCol w:w="602"/>
        <w:gridCol w:w="602"/>
        <w:gridCol w:w="602"/>
        <w:gridCol w:w="602"/>
        <w:gridCol w:w="602"/>
        <w:gridCol w:w="602"/>
        <w:gridCol w:w="602"/>
        <w:gridCol w:w="603"/>
      </w:tblGrid>
      <w:tr w:rsidR="00BF464C" w:rsidRPr="00760DCC" w14:paraId="260C886C" w14:textId="77777777" w:rsidTr="00A95E52">
        <w:tc>
          <w:tcPr>
            <w:tcW w:w="792" w:type="dxa"/>
          </w:tcPr>
          <w:p w14:paraId="237F9AD9" w14:textId="77777777" w:rsidR="00BF464C" w:rsidRPr="00760DCC" w:rsidRDefault="00BF464C" w:rsidP="00A46149">
            <w:pPr>
              <w:rPr>
                <w:rFonts w:cstheme="minorHAnsi"/>
                <w:sz w:val="16"/>
                <w:szCs w:val="16"/>
              </w:rPr>
            </w:pPr>
            <w:r w:rsidRPr="00760DCC">
              <w:rPr>
                <w:rFonts w:cstheme="minorHAnsi"/>
                <w:sz w:val="16"/>
                <w:szCs w:val="16"/>
              </w:rPr>
              <w:t>Bit</w:t>
            </w:r>
          </w:p>
        </w:tc>
        <w:tc>
          <w:tcPr>
            <w:tcW w:w="660" w:type="dxa"/>
          </w:tcPr>
          <w:p w14:paraId="71643DF0" w14:textId="77777777" w:rsidR="00BF464C" w:rsidRPr="00760DCC" w:rsidRDefault="00BF464C" w:rsidP="00A46149">
            <w:pPr>
              <w:rPr>
                <w:rFonts w:cstheme="minorHAnsi"/>
                <w:sz w:val="16"/>
                <w:szCs w:val="16"/>
              </w:rPr>
            </w:pPr>
            <w:r w:rsidRPr="00760DCC">
              <w:rPr>
                <w:rFonts w:cstheme="minorHAnsi"/>
                <w:sz w:val="16"/>
                <w:szCs w:val="16"/>
              </w:rPr>
              <w:t>15</w:t>
            </w:r>
          </w:p>
        </w:tc>
        <w:tc>
          <w:tcPr>
            <w:tcW w:w="586" w:type="dxa"/>
          </w:tcPr>
          <w:p w14:paraId="2DA9087D" w14:textId="77777777" w:rsidR="00BF464C" w:rsidRPr="00760DCC" w:rsidRDefault="00BF464C" w:rsidP="00A46149">
            <w:pPr>
              <w:rPr>
                <w:rFonts w:cstheme="minorHAnsi"/>
                <w:sz w:val="16"/>
                <w:szCs w:val="16"/>
              </w:rPr>
            </w:pPr>
            <w:r w:rsidRPr="00760DCC">
              <w:rPr>
                <w:rFonts w:cstheme="minorHAnsi"/>
                <w:sz w:val="16"/>
                <w:szCs w:val="16"/>
              </w:rPr>
              <w:t>14</w:t>
            </w:r>
          </w:p>
        </w:tc>
        <w:tc>
          <w:tcPr>
            <w:tcW w:w="586" w:type="dxa"/>
          </w:tcPr>
          <w:p w14:paraId="48B77741" w14:textId="77777777" w:rsidR="00BF464C" w:rsidRPr="00760DCC" w:rsidRDefault="00BF464C" w:rsidP="00A46149">
            <w:pPr>
              <w:rPr>
                <w:rFonts w:cstheme="minorHAnsi"/>
                <w:sz w:val="16"/>
                <w:szCs w:val="16"/>
              </w:rPr>
            </w:pPr>
            <w:r w:rsidRPr="00760DCC">
              <w:rPr>
                <w:rFonts w:cstheme="minorHAnsi"/>
                <w:sz w:val="16"/>
                <w:szCs w:val="16"/>
              </w:rPr>
              <w:t>13</w:t>
            </w:r>
          </w:p>
        </w:tc>
        <w:tc>
          <w:tcPr>
            <w:tcW w:w="588" w:type="dxa"/>
          </w:tcPr>
          <w:p w14:paraId="4166DC45" w14:textId="77777777" w:rsidR="00BF464C" w:rsidRPr="00760DCC" w:rsidRDefault="00BF464C" w:rsidP="00A46149">
            <w:pPr>
              <w:rPr>
                <w:rFonts w:cstheme="minorHAnsi"/>
                <w:sz w:val="16"/>
                <w:szCs w:val="16"/>
              </w:rPr>
            </w:pPr>
            <w:r w:rsidRPr="00760DCC">
              <w:rPr>
                <w:rFonts w:cstheme="minorHAnsi"/>
                <w:sz w:val="16"/>
                <w:szCs w:val="16"/>
              </w:rPr>
              <w:t>12</w:t>
            </w:r>
          </w:p>
        </w:tc>
        <w:tc>
          <w:tcPr>
            <w:tcW w:w="588" w:type="dxa"/>
          </w:tcPr>
          <w:p w14:paraId="221D0CDF" w14:textId="77777777" w:rsidR="00BF464C" w:rsidRPr="00760DCC" w:rsidRDefault="00BF464C" w:rsidP="00A46149">
            <w:pPr>
              <w:rPr>
                <w:rFonts w:cstheme="minorHAnsi"/>
                <w:sz w:val="16"/>
                <w:szCs w:val="16"/>
              </w:rPr>
            </w:pPr>
            <w:r w:rsidRPr="00760DCC">
              <w:rPr>
                <w:rFonts w:cstheme="minorHAnsi"/>
                <w:sz w:val="16"/>
                <w:szCs w:val="16"/>
              </w:rPr>
              <w:t>11</w:t>
            </w:r>
          </w:p>
        </w:tc>
        <w:tc>
          <w:tcPr>
            <w:tcW w:w="619" w:type="dxa"/>
          </w:tcPr>
          <w:p w14:paraId="4F839DA1" w14:textId="77777777" w:rsidR="00BF464C" w:rsidRPr="00760DCC" w:rsidRDefault="00BF464C" w:rsidP="00A46149">
            <w:pPr>
              <w:rPr>
                <w:rFonts w:cstheme="minorHAnsi"/>
                <w:sz w:val="16"/>
                <w:szCs w:val="16"/>
              </w:rPr>
            </w:pPr>
            <w:r w:rsidRPr="00760DCC">
              <w:rPr>
                <w:rFonts w:cstheme="minorHAnsi"/>
                <w:sz w:val="16"/>
                <w:szCs w:val="16"/>
              </w:rPr>
              <w:t>10</w:t>
            </w:r>
          </w:p>
        </w:tc>
        <w:tc>
          <w:tcPr>
            <w:tcW w:w="618" w:type="dxa"/>
          </w:tcPr>
          <w:p w14:paraId="0743026F" w14:textId="77777777" w:rsidR="00BF464C" w:rsidRPr="00760DCC" w:rsidRDefault="00BF464C" w:rsidP="00A46149">
            <w:pPr>
              <w:rPr>
                <w:rFonts w:cstheme="minorHAnsi"/>
                <w:sz w:val="16"/>
                <w:szCs w:val="16"/>
              </w:rPr>
            </w:pPr>
            <w:r w:rsidRPr="00760DCC">
              <w:rPr>
                <w:rFonts w:cstheme="minorHAnsi"/>
                <w:sz w:val="16"/>
                <w:szCs w:val="16"/>
              </w:rPr>
              <w:t>9</w:t>
            </w:r>
          </w:p>
        </w:tc>
        <w:tc>
          <w:tcPr>
            <w:tcW w:w="602" w:type="dxa"/>
            <w:gridSpan w:val="2"/>
          </w:tcPr>
          <w:p w14:paraId="30C100BE" w14:textId="77777777" w:rsidR="00BF464C" w:rsidRPr="00760DCC" w:rsidRDefault="00BF464C" w:rsidP="00A46149">
            <w:pPr>
              <w:rPr>
                <w:rFonts w:cstheme="minorHAnsi"/>
                <w:sz w:val="16"/>
                <w:szCs w:val="16"/>
              </w:rPr>
            </w:pPr>
            <w:r w:rsidRPr="00760DCC">
              <w:rPr>
                <w:rFonts w:cstheme="minorHAnsi"/>
                <w:sz w:val="16"/>
                <w:szCs w:val="16"/>
              </w:rPr>
              <w:t>8</w:t>
            </w:r>
          </w:p>
        </w:tc>
        <w:tc>
          <w:tcPr>
            <w:tcW w:w="602" w:type="dxa"/>
          </w:tcPr>
          <w:p w14:paraId="77463723" w14:textId="77777777" w:rsidR="00BF464C" w:rsidRPr="00760DCC" w:rsidRDefault="00BF464C" w:rsidP="00A46149">
            <w:pPr>
              <w:rPr>
                <w:rFonts w:cstheme="minorHAnsi"/>
                <w:sz w:val="16"/>
                <w:szCs w:val="16"/>
              </w:rPr>
            </w:pPr>
            <w:r w:rsidRPr="00760DCC">
              <w:rPr>
                <w:rFonts w:cstheme="minorHAnsi"/>
                <w:sz w:val="16"/>
                <w:szCs w:val="16"/>
              </w:rPr>
              <w:t>7</w:t>
            </w:r>
          </w:p>
        </w:tc>
        <w:tc>
          <w:tcPr>
            <w:tcW w:w="602" w:type="dxa"/>
          </w:tcPr>
          <w:p w14:paraId="5BBE29CE" w14:textId="77777777" w:rsidR="00BF464C" w:rsidRPr="00760DCC" w:rsidRDefault="00BF464C" w:rsidP="00A46149">
            <w:pPr>
              <w:rPr>
                <w:rFonts w:cstheme="minorHAnsi"/>
                <w:sz w:val="16"/>
                <w:szCs w:val="16"/>
              </w:rPr>
            </w:pPr>
            <w:r w:rsidRPr="00760DCC">
              <w:rPr>
                <w:rFonts w:cstheme="minorHAnsi"/>
                <w:sz w:val="16"/>
                <w:szCs w:val="16"/>
              </w:rPr>
              <w:t>6</w:t>
            </w:r>
          </w:p>
        </w:tc>
        <w:tc>
          <w:tcPr>
            <w:tcW w:w="602" w:type="dxa"/>
          </w:tcPr>
          <w:p w14:paraId="2956B9DA" w14:textId="77777777" w:rsidR="00BF464C" w:rsidRPr="00760DCC" w:rsidRDefault="00BF464C" w:rsidP="00A46149">
            <w:pPr>
              <w:rPr>
                <w:rFonts w:cstheme="minorHAnsi"/>
                <w:sz w:val="16"/>
                <w:szCs w:val="16"/>
              </w:rPr>
            </w:pPr>
            <w:r w:rsidRPr="00760DCC">
              <w:rPr>
                <w:rFonts w:cstheme="minorHAnsi"/>
                <w:sz w:val="16"/>
                <w:szCs w:val="16"/>
              </w:rPr>
              <w:t>5</w:t>
            </w:r>
          </w:p>
        </w:tc>
        <w:tc>
          <w:tcPr>
            <w:tcW w:w="602" w:type="dxa"/>
          </w:tcPr>
          <w:p w14:paraId="7F2496E4" w14:textId="77777777" w:rsidR="00BF464C" w:rsidRPr="00760DCC" w:rsidRDefault="00BF464C" w:rsidP="00A46149">
            <w:pPr>
              <w:rPr>
                <w:rFonts w:cstheme="minorHAnsi"/>
                <w:sz w:val="16"/>
                <w:szCs w:val="16"/>
              </w:rPr>
            </w:pPr>
            <w:r w:rsidRPr="00760DCC">
              <w:rPr>
                <w:rFonts w:cstheme="minorHAnsi"/>
                <w:sz w:val="16"/>
                <w:szCs w:val="16"/>
              </w:rPr>
              <w:t>4</w:t>
            </w:r>
          </w:p>
        </w:tc>
        <w:tc>
          <w:tcPr>
            <w:tcW w:w="602" w:type="dxa"/>
          </w:tcPr>
          <w:p w14:paraId="39BD9999" w14:textId="77777777" w:rsidR="00BF464C" w:rsidRPr="00760DCC" w:rsidRDefault="00BF464C" w:rsidP="00A46149">
            <w:pPr>
              <w:rPr>
                <w:rFonts w:cstheme="minorHAnsi"/>
                <w:sz w:val="16"/>
                <w:szCs w:val="16"/>
              </w:rPr>
            </w:pPr>
            <w:r w:rsidRPr="00760DCC">
              <w:rPr>
                <w:rFonts w:cstheme="minorHAnsi"/>
                <w:sz w:val="16"/>
                <w:szCs w:val="16"/>
              </w:rPr>
              <w:t>3</w:t>
            </w:r>
          </w:p>
        </w:tc>
        <w:tc>
          <w:tcPr>
            <w:tcW w:w="602" w:type="dxa"/>
          </w:tcPr>
          <w:p w14:paraId="39BA444B" w14:textId="77777777" w:rsidR="00BF464C" w:rsidRPr="00760DCC" w:rsidRDefault="00BF464C" w:rsidP="00A46149">
            <w:pPr>
              <w:rPr>
                <w:rFonts w:cstheme="minorHAnsi"/>
                <w:sz w:val="16"/>
                <w:szCs w:val="16"/>
              </w:rPr>
            </w:pPr>
            <w:r w:rsidRPr="00760DCC">
              <w:rPr>
                <w:rFonts w:cstheme="minorHAnsi"/>
                <w:sz w:val="16"/>
                <w:szCs w:val="16"/>
              </w:rPr>
              <w:t>2</w:t>
            </w:r>
          </w:p>
        </w:tc>
        <w:tc>
          <w:tcPr>
            <w:tcW w:w="602" w:type="dxa"/>
          </w:tcPr>
          <w:p w14:paraId="39DAD68D" w14:textId="77777777" w:rsidR="00BF464C" w:rsidRPr="00760DCC" w:rsidRDefault="00BF464C" w:rsidP="00A46149">
            <w:pPr>
              <w:rPr>
                <w:rFonts w:cstheme="minorHAnsi"/>
                <w:sz w:val="16"/>
                <w:szCs w:val="16"/>
              </w:rPr>
            </w:pPr>
            <w:r w:rsidRPr="00760DCC">
              <w:rPr>
                <w:rFonts w:cstheme="minorHAnsi"/>
                <w:sz w:val="16"/>
                <w:szCs w:val="16"/>
              </w:rPr>
              <w:t>1</w:t>
            </w:r>
          </w:p>
        </w:tc>
        <w:tc>
          <w:tcPr>
            <w:tcW w:w="603" w:type="dxa"/>
          </w:tcPr>
          <w:p w14:paraId="1B65A8E1" w14:textId="77777777" w:rsidR="00BF464C" w:rsidRPr="00760DCC" w:rsidRDefault="00BF464C" w:rsidP="00A46149">
            <w:pPr>
              <w:rPr>
                <w:rFonts w:cstheme="minorHAnsi"/>
                <w:sz w:val="16"/>
                <w:szCs w:val="16"/>
              </w:rPr>
            </w:pPr>
            <w:r w:rsidRPr="00760DCC">
              <w:rPr>
                <w:rFonts w:cstheme="minorHAnsi"/>
                <w:sz w:val="16"/>
                <w:szCs w:val="16"/>
              </w:rPr>
              <w:t>0</w:t>
            </w:r>
          </w:p>
        </w:tc>
      </w:tr>
      <w:tr w:rsidR="00A95E52" w:rsidRPr="00760DCC" w14:paraId="4DEAF83D" w14:textId="77777777" w:rsidTr="003B59C9">
        <w:tc>
          <w:tcPr>
            <w:tcW w:w="792" w:type="dxa"/>
          </w:tcPr>
          <w:p w14:paraId="49DA520E" w14:textId="77777777" w:rsidR="00A95E52" w:rsidRPr="00760DCC" w:rsidRDefault="00A95E52" w:rsidP="00A46149">
            <w:pPr>
              <w:rPr>
                <w:rFonts w:cstheme="minorHAnsi"/>
                <w:sz w:val="16"/>
                <w:szCs w:val="16"/>
              </w:rPr>
            </w:pPr>
            <w:r w:rsidRPr="00760DCC">
              <w:rPr>
                <w:rFonts w:cstheme="minorHAnsi"/>
                <w:sz w:val="16"/>
                <w:szCs w:val="16"/>
              </w:rPr>
              <w:t>Meaning</w:t>
            </w:r>
          </w:p>
        </w:tc>
        <w:tc>
          <w:tcPr>
            <w:tcW w:w="2420" w:type="dxa"/>
            <w:gridSpan w:val="4"/>
          </w:tcPr>
          <w:p w14:paraId="708C5957" w14:textId="42C1B0E8" w:rsidR="00A95E52" w:rsidRPr="00760DCC" w:rsidRDefault="00A95E52" w:rsidP="002E7077">
            <w:pPr>
              <w:jc w:val="center"/>
              <w:rPr>
                <w:rFonts w:cstheme="minorHAnsi"/>
                <w:sz w:val="16"/>
                <w:szCs w:val="16"/>
              </w:rPr>
            </w:pPr>
            <w:r>
              <w:rPr>
                <w:rFonts w:cstheme="minorHAnsi"/>
                <w:sz w:val="16"/>
                <w:szCs w:val="16"/>
              </w:rPr>
              <w:t>Queue Depth</w:t>
            </w:r>
          </w:p>
        </w:tc>
        <w:tc>
          <w:tcPr>
            <w:tcW w:w="2418" w:type="dxa"/>
            <w:gridSpan w:val="4"/>
          </w:tcPr>
          <w:p w14:paraId="1AC04DB0" w14:textId="30BE91A7" w:rsidR="00A95E52" w:rsidRPr="00760DCC" w:rsidRDefault="00A95E52" w:rsidP="002E7077">
            <w:pPr>
              <w:jc w:val="center"/>
              <w:rPr>
                <w:rFonts w:cstheme="minorHAnsi"/>
                <w:sz w:val="16"/>
                <w:szCs w:val="16"/>
              </w:rPr>
            </w:pPr>
            <w:r>
              <w:rPr>
                <w:rFonts w:cstheme="minorHAnsi"/>
                <w:sz w:val="16"/>
                <w:szCs w:val="16"/>
              </w:rPr>
              <w:t>Event id</w:t>
            </w:r>
          </w:p>
        </w:tc>
        <w:tc>
          <w:tcPr>
            <w:tcW w:w="4826" w:type="dxa"/>
            <w:gridSpan w:val="9"/>
          </w:tcPr>
          <w:p w14:paraId="7320D727" w14:textId="07B28888" w:rsidR="00A95E52" w:rsidRPr="00760DCC" w:rsidRDefault="00A95E52" w:rsidP="002E7077">
            <w:pPr>
              <w:jc w:val="center"/>
              <w:rPr>
                <w:rFonts w:cstheme="minorHAnsi"/>
                <w:sz w:val="16"/>
                <w:szCs w:val="16"/>
              </w:rPr>
            </w:pPr>
            <w:r>
              <w:rPr>
                <w:rFonts w:cstheme="minorHAnsi"/>
                <w:sz w:val="16"/>
                <w:szCs w:val="16"/>
              </w:rPr>
              <w:t>Event Data</w:t>
            </w:r>
          </w:p>
        </w:tc>
      </w:tr>
    </w:tbl>
    <w:p w14:paraId="4A422CC7" w14:textId="77777777" w:rsidR="00BF464C" w:rsidRDefault="00BF464C" w:rsidP="00BF464C"/>
    <w:tbl>
      <w:tblPr>
        <w:tblStyle w:val="TableGrid"/>
        <w:tblW w:w="0" w:type="auto"/>
        <w:tblLook w:val="04A0" w:firstRow="1" w:lastRow="0" w:firstColumn="1" w:lastColumn="0" w:noHBand="0" w:noVBand="1"/>
      </w:tblPr>
      <w:tblGrid>
        <w:gridCol w:w="1313"/>
        <w:gridCol w:w="950"/>
        <w:gridCol w:w="8193"/>
      </w:tblGrid>
      <w:tr w:rsidR="00524940" w14:paraId="6CE65789" w14:textId="77777777" w:rsidTr="00524940">
        <w:tc>
          <w:tcPr>
            <w:tcW w:w="1313" w:type="dxa"/>
          </w:tcPr>
          <w:p w14:paraId="12F7F806" w14:textId="484ADD61" w:rsidR="00524940" w:rsidRPr="00F46EDA" w:rsidRDefault="00524940" w:rsidP="00100AF4">
            <w:pPr>
              <w:spacing w:after="0" w:line="240" w:lineRule="auto"/>
              <w:rPr>
                <w:b/>
                <w:bCs/>
              </w:rPr>
            </w:pPr>
            <w:r w:rsidRPr="00F46EDA">
              <w:rPr>
                <w:b/>
                <w:bCs/>
              </w:rPr>
              <w:t>Field</w:t>
            </w:r>
          </w:p>
        </w:tc>
        <w:tc>
          <w:tcPr>
            <w:tcW w:w="950" w:type="dxa"/>
          </w:tcPr>
          <w:p w14:paraId="4DF2C3A3" w14:textId="0F8B2EE3" w:rsidR="00524940" w:rsidRPr="00F46EDA" w:rsidRDefault="00524940" w:rsidP="00100AF4">
            <w:pPr>
              <w:spacing w:after="0" w:line="240" w:lineRule="auto"/>
              <w:rPr>
                <w:b/>
                <w:bCs/>
              </w:rPr>
            </w:pPr>
            <w:r w:rsidRPr="00F46EDA">
              <w:rPr>
                <w:b/>
                <w:bCs/>
              </w:rPr>
              <w:t>Bits</w:t>
            </w:r>
          </w:p>
        </w:tc>
        <w:tc>
          <w:tcPr>
            <w:tcW w:w="8193" w:type="dxa"/>
          </w:tcPr>
          <w:p w14:paraId="75482CA9" w14:textId="4473510D" w:rsidR="00524940" w:rsidRPr="00F46EDA" w:rsidRDefault="00524940" w:rsidP="00100AF4">
            <w:pPr>
              <w:spacing w:after="0" w:line="240" w:lineRule="auto"/>
              <w:rPr>
                <w:b/>
                <w:bCs/>
              </w:rPr>
            </w:pPr>
            <w:r w:rsidRPr="00F46EDA">
              <w:rPr>
                <w:b/>
                <w:bCs/>
              </w:rPr>
              <w:t>Meaning</w:t>
            </w:r>
          </w:p>
        </w:tc>
      </w:tr>
      <w:tr w:rsidR="00524940" w14:paraId="762204DF" w14:textId="77777777" w:rsidTr="00524940">
        <w:tc>
          <w:tcPr>
            <w:tcW w:w="1313" w:type="dxa"/>
          </w:tcPr>
          <w:p w14:paraId="67BCA85B" w14:textId="0918E8F5" w:rsidR="00524940" w:rsidRDefault="00524940" w:rsidP="00100AF4">
            <w:pPr>
              <w:spacing w:after="0" w:line="240" w:lineRule="auto"/>
            </w:pPr>
            <w:r>
              <w:t>Queue Depth</w:t>
            </w:r>
          </w:p>
        </w:tc>
        <w:tc>
          <w:tcPr>
            <w:tcW w:w="950" w:type="dxa"/>
          </w:tcPr>
          <w:p w14:paraId="391B6F87" w14:textId="3F03533D" w:rsidR="00524940" w:rsidRDefault="00524940" w:rsidP="00100AF4">
            <w:pPr>
              <w:spacing w:after="0" w:line="240" w:lineRule="auto"/>
            </w:pPr>
            <w:r>
              <w:t>4</w:t>
            </w:r>
          </w:p>
        </w:tc>
        <w:tc>
          <w:tcPr>
            <w:tcW w:w="8193" w:type="dxa"/>
          </w:tcPr>
          <w:p w14:paraId="7746E73D" w14:textId="66018FEB" w:rsidR="00524940" w:rsidRDefault="00524940" w:rsidP="00100AF4">
            <w:pPr>
              <w:spacing w:after="0" w:line="240" w:lineRule="auto"/>
            </w:pPr>
            <w:r>
              <w:t>Number of events held in the queue-1 (0-15)</w:t>
            </w:r>
            <w:r w:rsidR="00A95E52">
              <w:t>. 0 means no data</w:t>
            </w:r>
          </w:p>
        </w:tc>
      </w:tr>
      <w:tr w:rsidR="00524940" w14:paraId="670C9DCA" w14:textId="77777777" w:rsidTr="00524940">
        <w:tc>
          <w:tcPr>
            <w:tcW w:w="1313" w:type="dxa"/>
          </w:tcPr>
          <w:p w14:paraId="1221C6A4" w14:textId="094A4DC2" w:rsidR="00524940" w:rsidRDefault="00524940" w:rsidP="00100AF4">
            <w:pPr>
              <w:spacing w:after="0" w:line="240" w:lineRule="auto"/>
            </w:pPr>
            <w:r>
              <w:t>Event ID</w:t>
            </w:r>
          </w:p>
        </w:tc>
        <w:tc>
          <w:tcPr>
            <w:tcW w:w="950" w:type="dxa"/>
          </w:tcPr>
          <w:p w14:paraId="47C03F83" w14:textId="67C96AA4" w:rsidR="00524940" w:rsidRDefault="002E7077" w:rsidP="00100AF4">
            <w:pPr>
              <w:spacing w:after="0" w:line="240" w:lineRule="auto"/>
            </w:pPr>
            <w:r>
              <w:t>4</w:t>
            </w:r>
          </w:p>
        </w:tc>
        <w:tc>
          <w:tcPr>
            <w:tcW w:w="8193" w:type="dxa"/>
          </w:tcPr>
          <w:p w14:paraId="49BFD318" w14:textId="2D3AE718" w:rsidR="00524940" w:rsidRDefault="00524940" w:rsidP="00100AF4">
            <w:pPr>
              <w:spacing w:after="0" w:line="240" w:lineRule="auto"/>
            </w:pPr>
            <w:r>
              <w:t>Event type</w:t>
            </w:r>
          </w:p>
          <w:p w14:paraId="3A5A38F7" w14:textId="77777777" w:rsidR="00524940" w:rsidRDefault="00524940" w:rsidP="00100AF4">
            <w:pPr>
              <w:spacing w:after="0" w:line="240" w:lineRule="auto"/>
            </w:pPr>
            <w:r>
              <w:t>0: no event</w:t>
            </w:r>
          </w:p>
          <w:p w14:paraId="09373EFB" w14:textId="69FEDC7A" w:rsidR="00524940" w:rsidRDefault="00524940" w:rsidP="00100AF4">
            <w:pPr>
              <w:spacing w:after="0" w:line="240" w:lineRule="auto"/>
            </w:pPr>
            <w:r>
              <w:t xml:space="preserve">1: </w:t>
            </w:r>
            <w:r w:rsidR="00523790">
              <w:t xml:space="preserve">VFO </w:t>
            </w:r>
            <w:r>
              <w:t xml:space="preserve">encoder </w:t>
            </w:r>
            <w:r w:rsidR="00523790">
              <w:t>step</w:t>
            </w:r>
          </w:p>
          <w:p w14:paraId="1C58ED03" w14:textId="77777777" w:rsidR="00523790" w:rsidRDefault="00524940" w:rsidP="00100AF4">
            <w:pPr>
              <w:spacing w:after="0" w:line="240" w:lineRule="auto"/>
            </w:pPr>
            <w:r>
              <w:t xml:space="preserve">2: </w:t>
            </w:r>
            <w:r w:rsidR="00523790">
              <w:t>dual encoder step</w:t>
            </w:r>
          </w:p>
          <w:p w14:paraId="31904D25" w14:textId="131BC5DA" w:rsidR="00524940" w:rsidRDefault="00523790" w:rsidP="00100AF4">
            <w:pPr>
              <w:spacing w:after="0" w:line="240" w:lineRule="auto"/>
            </w:pPr>
            <w:r>
              <w:t xml:space="preserve">3: </w:t>
            </w:r>
            <w:r w:rsidR="00524940">
              <w:t xml:space="preserve">pushbutton </w:t>
            </w:r>
            <w:r>
              <w:t>press</w:t>
            </w:r>
          </w:p>
          <w:p w14:paraId="6AC55B44" w14:textId="77777777" w:rsidR="00524940" w:rsidRDefault="00523790" w:rsidP="00100AF4">
            <w:pPr>
              <w:spacing w:after="0" w:line="240" w:lineRule="auto"/>
            </w:pPr>
            <w:r>
              <w:t>4: pushbutton long press</w:t>
            </w:r>
          </w:p>
          <w:p w14:paraId="5E4B704C" w14:textId="77777777" w:rsidR="00523790" w:rsidRDefault="00523790" w:rsidP="00100AF4">
            <w:pPr>
              <w:spacing w:after="0" w:line="240" w:lineRule="auto"/>
            </w:pPr>
            <w:r>
              <w:t>5: pushbutton release</w:t>
            </w:r>
          </w:p>
          <w:p w14:paraId="34CE3D26" w14:textId="0481BB19" w:rsidR="00523790" w:rsidRDefault="00523790" w:rsidP="00100AF4">
            <w:pPr>
              <w:spacing w:after="0" w:line="240" w:lineRule="auto"/>
            </w:pPr>
            <w:r>
              <w:t>6</w:t>
            </w:r>
            <w:r w:rsidR="00B44033">
              <w:t>-</w:t>
            </w:r>
            <w:r w:rsidR="002E7077">
              <w:t>15</w:t>
            </w:r>
            <w:r>
              <w:t>: reserved</w:t>
            </w:r>
          </w:p>
        </w:tc>
      </w:tr>
      <w:tr w:rsidR="00524940" w14:paraId="6B90D27B" w14:textId="77777777" w:rsidTr="00524940">
        <w:tc>
          <w:tcPr>
            <w:tcW w:w="1313" w:type="dxa"/>
          </w:tcPr>
          <w:p w14:paraId="06ABAA66" w14:textId="61650F7F" w:rsidR="00524940" w:rsidRDefault="00524940" w:rsidP="00100AF4">
            <w:pPr>
              <w:spacing w:after="0" w:line="240" w:lineRule="auto"/>
            </w:pPr>
            <w:r>
              <w:t>Event Data</w:t>
            </w:r>
          </w:p>
        </w:tc>
        <w:tc>
          <w:tcPr>
            <w:tcW w:w="950" w:type="dxa"/>
          </w:tcPr>
          <w:p w14:paraId="0B294E6F" w14:textId="699511AA" w:rsidR="00524940" w:rsidRDefault="00A95E52" w:rsidP="00100AF4">
            <w:pPr>
              <w:spacing w:after="0" w:line="240" w:lineRule="auto"/>
            </w:pPr>
            <w:r>
              <w:t>8</w:t>
            </w:r>
          </w:p>
        </w:tc>
        <w:tc>
          <w:tcPr>
            <w:tcW w:w="8193" w:type="dxa"/>
          </w:tcPr>
          <w:p w14:paraId="16205E39" w14:textId="77777777" w:rsidR="00524940" w:rsidRDefault="00521C5B" w:rsidP="00100AF4">
            <w:pPr>
              <w:spacing w:after="0" w:line="240" w:lineRule="auto"/>
            </w:pPr>
            <w:r>
              <w:t>Pushbuttons: scan code for pushbutton</w:t>
            </w:r>
          </w:p>
          <w:p w14:paraId="2A2A3E2A" w14:textId="77777777" w:rsidR="00521C5B" w:rsidRDefault="00521C5B" w:rsidP="00100AF4">
            <w:pPr>
              <w:spacing w:after="0" w:line="240" w:lineRule="auto"/>
            </w:pPr>
            <w:r>
              <w:t>VFO encoder: no. steps (signed 8 bits: -128 – 127)</w:t>
            </w:r>
          </w:p>
          <w:p w14:paraId="02B4C25B" w14:textId="5617B38F" w:rsidR="005F7F74" w:rsidRDefault="0044035D" w:rsidP="00100AF4">
            <w:pPr>
              <w:spacing w:after="0" w:line="240" w:lineRule="auto"/>
            </w:pPr>
            <w:r>
              <w:t xml:space="preserve">Dual encoder: top 4 bits = encoder number; bottom </w:t>
            </w:r>
            <w:r w:rsidR="00FA0EE1">
              <w:t>4</w:t>
            </w:r>
            <w:r>
              <w:t xml:space="preserve"> bits = step count (-</w:t>
            </w:r>
            <w:r w:rsidR="00A95E52">
              <w:t>8</w:t>
            </w:r>
            <w:r>
              <w:t>…+</w:t>
            </w:r>
            <w:r w:rsidR="00A95E52">
              <w:t>7</w:t>
            </w:r>
            <w:r>
              <w:t>)</w:t>
            </w:r>
          </w:p>
        </w:tc>
      </w:tr>
    </w:tbl>
    <w:p w14:paraId="7CF0EB06" w14:textId="77777777" w:rsidR="00AD2A70" w:rsidRDefault="00AD2A70" w:rsidP="00AD2A70"/>
    <w:p w14:paraId="3BFD836F" w14:textId="1F216582" w:rsidR="005F7F74" w:rsidRPr="00AD2A70" w:rsidRDefault="005F7F74" w:rsidP="00AD2A70"/>
    <w:p w14:paraId="4A0D2752" w14:textId="77777777" w:rsidR="00AD2A70" w:rsidRDefault="00AD2A70" w:rsidP="00A35B3C">
      <w:pPr>
        <w:pStyle w:val="Heading3"/>
      </w:pPr>
      <w:r w:rsidRPr="00A35B3C">
        <w:t>Message</w:t>
      </w:r>
      <w:r>
        <w:t xml:space="preserve"> Structure </w:t>
      </w:r>
      <w:r w:rsidRPr="00B01CB6">
        <w:rPr>
          <w:u w:val="single"/>
        </w:rPr>
        <w:t>to</w:t>
      </w:r>
      <w:r>
        <w:t xml:space="preserve"> Arduino</w:t>
      </w:r>
    </w:p>
    <w:p w14:paraId="4C945F85" w14:textId="7D0DCF5C" w:rsidR="00AD2A70" w:rsidRDefault="00AD2A70" w:rsidP="00AD2A70">
      <w:r>
        <w:t>A simple command word to the Arduino is sufficient.</w:t>
      </w:r>
    </w:p>
    <w:tbl>
      <w:tblPr>
        <w:tblStyle w:val="TableGrid"/>
        <w:tblW w:w="0" w:type="auto"/>
        <w:tblLook w:val="04A0" w:firstRow="1" w:lastRow="0" w:firstColumn="1" w:lastColumn="0" w:noHBand="0" w:noVBand="1"/>
      </w:tblPr>
      <w:tblGrid>
        <w:gridCol w:w="791"/>
        <w:gridCol w:w="599"/>
        <w:gridCol w:w="589"/>
        <w:gridCol w:w="589"/>
        <w:gridCol w:w="589"/>
        <w:gridCol w:w="589"/>
        <w:gridCol w:w="623"/>
        <w:gridCol w:w="623"/>
        <w:gridCol w:w="607"/>
        <w:gridCol w:w="607"/>
        <w:gridCol w:w="607"/>
        <w:gridCol w:w="607"/>
        <w:gridCol w:w="607"/>
        <w:gridCol w:w="607"/>
        <w:gridCol w:w="607"/>
        <w:gridCol w:w="607"/>
        <w:gridCol w:w="608"/>
      </w:tblGrid>
      <w:tr w:rsidR="006E276A" w:rsidRPr="00760DCC" w14:paraId="7CD3EBA5" w14:textId="77777777" w:rsidTr="006E276A">
        <w:tc>
          <w:tcPr>
            <w:tcW w:w="791" w:type="dxa"/>
          </w:tcPr>
          <w:p w14:paraId="2B187754" w14:textId="4FE6E8A8" w:rsidR="003D3FB1" w:rsidRPr="00760DCC" w:rsidRDefault="003D3FB1" w:rsidP="00E55B28">
            <w:pPr>
              <w:spacing w:after="0" w:line="240" w:lineRule="auto"/>
              <w:rPr>
                <w:rFonts w:cstheme="minorHAnsi"/>
                <w:sz w:val="16"/>
                <w:szCs w:val="16"/>
              </w:rPr>
            </w:pPr>
            <w:r w:rsidRPr="00760DCC">
              <w:rPr>
                <w:rFonts w:cstheme="minorHAnsi"/>
                <w:sz w:val="16"/>
                <w:szCs w:val="16"/>
              </w:rPr>
              <w:t>Bit</w:t>
            </w:r>
          </w:p>
        </w:tc>
        <w:tc>
          <w:tcPr>
            <w:tcW w:w="599" w:type="dxa"/>
          </w:tcPr>
          <w:p w14:paraId="64A69C24" w14:textId="6DEBEAD9" w:rsidR="003D3FB1" w:rsidRPr="00760DCC" w:rsidRDefault="003D3FB1" w:rsidP="00E55B28">
            <w:pPr>
              <w:spacing w:after="0" w:line="240" w:lineRule="auto"/>
              <w:rPr>
                <w:rFonts w:cstheme="minorHAnsi"/>
                <w:sz w:val="16"/>
                <w:szCs w:val="16"/>
              </w:rPr>
            </w:pPr>
            <w:r w:rsidRPr="00760DCC">
              <w:rPr>
                <w:rFonts w:cstheme="minorHAnsi"/>
                <w:sz w:val="16"/>
                <w:szCs w:val="16"/>
              </w:rPr>
              <w:t>15</w:t>
            </w:r>
          </w:p>
        </w:tc>
        <w:tc>
          <w:tcPr>
            <w:tcW w:w="589" w:type="dxa"/>
          </w:tcPr>
          <w:p w14:paraId="66C10DFB" w14:textId="3289A688" w:rsidR="003D3FB1" w:rsidRPr="00760DCC" w:rsidRDefault="003D3FB1" w:rsidP="00E55B28">
            <w:pPr>
              <w:spacing w:after="0" w:line="240" w:lineRule="auto"/>
              <w:rPr>
                <w:rFonts w:cstheme="minorHAnsi"/>
                <w:sz w:val="16"/>
                <w:szCs w:val="16"/>
              </w:rPr>
            </w:pPr>
            <w:r w:rsidRPr="00760DCC">
              <w:rPr>
                <w:rFonts w:cstheme="minorHAnsi"/>
                <w:sz w:val="16"/>
                <w:szCs w:val="16"/>
              </w:rPr>
              <w:t>14</w:t>
            </w:r>
          </w:p>
        </w:tc>
        <w:tc>
          <w:tcPr>
            <w:tcW w:w="589" w:type="dxa"/>
          </w:tcPr>
          <w:p w14:paraId="17424E85" w14:textId="08253A42" w:rsidR="003D3FB1" w:rsidRPr="00760DCC" w:rsidRDefault="003D3FB1" w:rsidP="00E55B28">
            <w:pPr>
              <w:spacing w:after="0" w:line="240" w:lineRule="auto"/>
              <w:rPr>
                <w:rFonts w:cstheme="minorHAnsi"/>
                <w:sz w:val="16"/>
                <w:szCs w:val="16"/>
              </w:rPr>
            </w:pPr>
            <w:r w:rsidRPr="00760DCC">
              <w:rPr>
                <w:rFonts w:cstheme="minorHAnsi"/>
                <w:sz w:val="16"/>
                <w:szCs w:val="16"/>
              </w:rPr>
              <w:t>13</w:t>
            </w:r>
          </w:p>
        </w:tc>
        <w:tc>
          <w:tcPr>
            <w:tcW w:w="589" w:type="dxa"/>
          </w:tcPr>
          <w:p w14:paraId="65CB1337" w14:textId="74595258" w:rsidR="003D3FB1" w:rsidRPr="00760DCC" w:rsidRDefault="003D3FB1" w:rsidP="00E55B28">
            <w:pPr>
              <w:spacing w:after="0" w:line="240" w:lineRule="auto"/>
              <w:rPr>
                <w:rFonts w:cstheme="minorHAnsi"/>
                <w:sz w:val="16"/>
                <w:szCs w:val="16"/>
              </w:rPr>
            </w:pPr>
            <w:r w:rsidRPr="00760DCC">
              <w:rPr>
                <w:rFonts w:cstheme="minorHAnsi"/>
                <w:sz w:val="16"/>
                <w:szCs w:val="16"/>
              </w:rPr>
              <w:t>12</w:t>
            </w:r>
          </w:p>
        </w:tc>
        <w:tc>
          <w:tcPr>
            <w:tcW w:w="589" w:type="dxa"/>
          </w:tcPr>
          <w:p w14:paraId="3AAD0916" w14:textId="4E2ED514" w:rsidR="003D3FB1" w:rsidRPr="00760DCC" w:rsidRDefault="003D3FB1" w:rsidP="00E55B28">
            <w:pPr>
              <w:spacing w:after="0" w:line="240" w:lineRule="auto"/>
              <w:rPr>
                <w:rFonts w:cstheme="minorHAnsi"/>
                <w:sz w:val="16"/>
                <w:szCs w:val="16"/>
              </w:rPr>
            </w:pPr>
            <w:r w:rsidRPr="00760DCC">
              <w:rPr>
                <w:rFonts w:cstheme="minorHAnsi"/>
                <w:sz w:val="16"/>
                <w:szCs w:val="16"/>
              </w:rPr>
              <w:t>11</w:t>
            </w:r>
          </w:p>
        </w:tc>
        <w:tc>
          <w:tcPr>
            <w:tcW w:w="623" w:type="dxa"/>
          </w:tcPr>
          <w:p w14:paraId="1B425E3F" w14:textId="2C59809C" w:rsidR="003D3FB1" w:rsidRPr="00760DCC" w:rsidRDefault="003D3FB1" w:rsidP="00E55B28">
            <w:pPr>
              <w:spacing w:after="0" w:line="240" w:lineRule="auto"/>
              <w:rPr>
                <w:rFonts w:cstheme="minorHAnsi"/>
                <w:sz w:val="16"/>
                <w:szCs w:val="16"/>
              </w:rPr>
            </w:pPr>
            <w:r w:rsidRPr="00760DCC">
              <w:rPr>
                <w:rFonts w:cstheme="minorHAnsi"/>
                <w:sz w:val="16"/>
                <w:szCs w:val="16"/>
              </w:rPr>
              <w:t>10</w:t>
            </w:r>
          </w:p>
        </w:tc>
        <w:tc>
          <w:tcPr>
            <w:tcW w:w="623" w:type="dxa"/>
          </w:tcPr>
          <w:p w14:paraId="5C2654C7" w14:textId="00A7AC94" w:rsidR="003D3FB1" w:rsidRPr="00760DCC" w:rsidRDefault="003D3FB1" w:rsidP="00E55B28">
            <w:pPr>
              <w:spacing w:after="0" w:line="240" w:lineRule="auto"/>
              <w:rPr>
                <w:rFonts w:cstheme="minorHAnsi"/>
                <w:sz w:val="16"/>
                <w:szCs w:val="16"/>
              </w:rPr>
            </w:pPr>
            <w:r w:rsidRPr="00760DCC">
              <w:rPr>
                <w:rFonts w:cstheme="minorHAnsi"/>
                <w:sz w:val="16"/>
                <w:szCs w:val="16"/>
              </w:rPr>
              <w:t>9</w:t>
            </w:r>
          </w:p>
        </w:tc>
        <w:tc>
          <w:tcPr>
            <w:tcW w:w="607" w:type="dxa"/>
          </w:tcPr>
          <w:p w14:paraId="458F317B" w14:textId="3B945D51" w:rsidR="003D3FB1" w:rsidRPr="00760DCC" w:rsidRDefault="003D3FB1" w:rsidP="00E55B28">
            <w:pPr>
              <w:spacing w:after="0" w:line="240" w:lineRule="auto"/>
              <w:rPr>
                <w:rFonts w:cstheme="minorHAnsi"/>
                <w:sz w:val="16"/>
                <w:szCs w:val="16"/>
              </w:rPr>
            </w:pPr>
            <w:r w:rsidRPr="00760DCC">
              <w:rPr>
                <w:rFonts w:cstheme="minorHAnsi"/>
                <w:sz w:val="16"/>
                <w:szCs w:val="16"/>
              </w:rPr>
              <w:t>8</w:t>
            </w:r>
          </w:p>
        </w:tc>
        <w:tc>
          <w:tcPr>
            <w:tcW w:w="607" w:type="dxa"/>
          </w:tcPr>
          <w:p w14:paraId="216A17B3" w14:textId="45CCC511" w:rsidR="003D3FB1" w:rsidRPr="00760DCC" w:rsidRDefault="003D3FB1" w:rsidP="00E55B28">
            <w:pPr>
              <w:spacing w:after="0" w:line="240" w:lineRule="auto"/>
              <w:rPr>
                <w:rFonts w:cstheme="minorHAnsi"/>
                <w:sz w:val="16"/>
                <w:szCs w:val="16"/>
              </w:rPr>
            </w:pPr>
            <w:r w:rsidRPr="00760DCC">
              <w:rPr>
                <w:rFonts w:cstheme="minorHAnsi"/>
                <w:sz w:val="16"/>
                <w:szCs w:val="16"/>
              </w:rPr>
              <w:t>7</w:t>
            </w:r>
          </w:p>
        </w:tc>
        <w:tc>
          <w:tcPr>
            <w:tcW w:w="607" w:type="dxa"/>
          </w:tcPr>
          <w:p w14:paraId="7E1BE399" w14:textId="5BB0FDE8" w:rsidR="003D3FB1" w:rsidRPr="00760DCC" w:rsidRDefault="003D3FB1" w:rsidP="00E55B28">
            <w:pPr>
              <w:spacing w:after="0" w:line="240" w:lineRule="auto"/>
              <w:rPr>
                <w:rFonts w:cstheme="minorHAnsi"/>
                <w:sz w:val="16"/>
                <w:szCs w:val="16"/>
              </w:rPr>
            </w:pPr>
            <w:r w:rsidRPr="00760DCC">
              <w:rPr>
                <w:rFonts w:cstheme="minorHAnsi"/>
                <w:sz w:val="16"/>
                <w:szCs w:val="16"/>
              </w:rPr>
              <w:t>6</w:t>
            </w:r>
          </w:p>
        </w:tc>
        <w:tc>
          <w:tcPr>
            <w:tcW w:w="607" w:type="dxa"/>
          </w:tcPr>
          <w:p w14:paraId="0EF75FEB" w14:textId="30099A3A" w:rsidR="003D3FB1" w:rsidRPr="00760DCC" w:rsidRDefault="003D3FB1" w:rsidP="00E55B28">
            <w:pPr>
              <w:spacing w:after="0" w:line="240" w:lineRule="auto"/>
              <w:rPr>
                <w:rFonts w:cstheme="minorHAnsi"/>
                <w:sz w:val="16"/>
                <w:szCs w:val="16"/>
              </w:rPr>
            </w:pPr>
            <w:r w:rsidRPr="00760DCC">
              <w:rPr>
                <w:rFonts w:cstheme="minorHAnsi"/>
                <w:sz w:val="16"/>
                <w:szCs w:val="16"/>
              </w:rPr>
              <w:t>5</w:t>
            </w:r>
          </w:p>
        </w:tc>
        <w:tc>
          <w:tcPr>
            <w:tcW w:w="607" w:type="dxa"/>
          </w:tcPr>
          <w:p w14:paraId="43276D3F" w14:textId="7B6E80F4" w:rsidR="003D3FB1" w:rsidRPr="00760DCC" w:rsidRDefault="003D3FB1" w:rsidP="00E55B28">
            <w:pPr>
              <w:spacing w:after="0" w:line="240" w:lineRule="auto"/>
              <w:rPr>
                <w:rFonts w:cstheme="minorHAnsi"/>
                <w:sz w:val="16"/>
                <w:szCs w:val="16"/>
              </w:rPr>
            </w:pPr>
            <w:r w:rsidRPr="00760DCC">
              <w:rPr>
                <w:rFonts w:cstheme="minorHAnsi"/>
                <w:sz w:val="16"/>
                <w:szCs w:val="16"/>
              </w:rPr>
              <w:t>4</w:t>
            </w:r>
          </w:p>
        </w:tc>
        <w:tc>
          <w:tcPr>
            <w:tcW w:w="607" w:type="dxa"/>
          </w:tcPr>
          <w:p w14:paraId="5A96F08A" w14:textId="59560155" w:rsidR="003D3FB1" w:rsidRPr="00760DCC" w:rsidRDefault="003D3FB1" w:rsidP="00E55B28">
            <w:pPr>
              <w:spacing w:after="0" w:line="240" w:lineRule="auto"/>
              <w:rPr>
                <w:rFonts w:cstheme="minorHAnsi"/>
                <w:sz w:val="16"/>
                <w:szCs w:val="16"/>
              </w:rPr>
            </w:pPr>
            <w:r w:rsidRPr="00760DCC">
              <w:rPr>
                <w:rFonts w:cstheme="minorHAnsi"/>
                <w:sz w:val="16"/>
                <w:szCs w:val="16"/>
              </w:rPr>
              <w:t>3</w:t>
            </w:r>
          </w:p>
        </w:tc>
        <w:tc>
          <w:tcPr>
            <w:tcW w:w="607" w:type="dxa"/>
          </w:tcPr>
          <w:p w14:paraId="6B96B220" w14:textId="537DFAE9" w:rsidR="003D3FB1" w:rsidRPr="00760DCC" w:rsidRDefault="003D3FB1" w:rsidP="00E55B28">
            <w:pPr>
              <w:spacing w:after="0" w:line="240" w:lineRule="auto"/>
              <w:rPr>
                <w:rFonts w:cstheme="minorHAnsi"/>
                <w:sz w:val="16"/>
                <w:szCs w:val="16"/>
              </w:rPr>
            </w:pPr>
            <w:r w:rsidRPr="00760DCC">
              <w:rPr>
                <w:rFonts w:cstheme="minorHAnsi"/>
                <w:sz w:val="16"/>
                <w:szCs w:val="16"/>
              </w:rPr>
              <w:t>2</w:t>
            </w:r>
          </w:p>
        </w:tc>
        <w:tc>
          <w:tcPr>
            <w:tcW w:w="607" w:type="dxa"/>
          </w:tcPr>
          <w:p w14:paraId="0F3C6738" w14:textId="230F9F1A" w:rsidR="003D3FB1" w:rsidRPr="00760DCC" w:rsidRDefault="003D3FB1" w:rsidP="00E55B28">
            <w:pPr>
              <w:spacing w:after="0" w:line="240" w:lineRule="auto"/>
              <w:rPr>
                <w:rFonts w:cstheme="minorHAnsi"/>
                <w:sz w:val="16"/>
                <w:szCs w:val="16"/>
              </w:rPr>
            </w:pPr>
            <w:r w:rsidRPr="00760DCC">
              <w:rPr>
                <w:rFonts w:cstheme="minorHAnsi"/>
                <w:sz w:val="16"/>
                <w:szCs w:val="16"/>
              </w:rPr>
              <w:t>1</w:t>
            </w:r>
          </w:p>
        </w:tc>
        <w:tc>
          <w:tcPr>
            <w:tcW w:w="608" w:type="dxa"/>
          </w:tcPr>
          <w:p w14:paraId="1B5090E9" w14:textId="295775D9" w:rsidR="003D3FB1" w:rsidRPr="00760DCC" w:rsidRDefault="003D3FB1" w:rsidP="00E55B28">
            <w:pPr>
              <w:spacing w:after="0" w:line="240" w:lineRule="auto"/>
              <w:rPr>
                <w:rFonts w:cstheme="minorHAnsi"/>
                <w:sz w:val="16"/>
                <w:szCs w:val="16"/>
              </w:rPr>
            </w:pPr>
            <w:r w:rsidRPr="00760DCC">
              <w:rPr>
                <w:rFonts w:cstheme="minorHAnsi"/>
                <w:sz w:val="16"/>
                <w:szCs w:val="16"/>
              </w:rPr>
              <w:t>0</w:t>
            </w:r>
          </w:p>
        </w:tc>
      </w:tr>
      <w:tr w:rsidR="006E276A" w:rsidRPr="00760DCC" w14:paraId="3B3498EE" w14:textId="77777777" w:rsidTr="006E276A">
        <w:tc>
          <w:tcPr>
            <w:tcW w:w="791" w:type="dxa"/>
          </w:tcPr>
          <w:p w14:paraId="7B1A63C2" w14:textId="77777777" w:rsidR="003D3FB1" w:rsidRDefault="003D3FB1" w:rsidP="00E55B28">
            <w:pPr>
              <w:spacing w:after="0" w:line="240" w:lineRule="auto"/>
              <w:rPr>
                <w:rFonts w:cstheme="minorHAnsi"/>
                <w:sz w:val="16"/>
                <w:szCs w:val="16"/>
              </w:rPr>
            </w:pPr>
            <w:r w:rsidRPr="00760DCC">
              <w:rPr>
                <w:rFonts w:cstheme="minorHAnsi"/>
                <w:sz w:val="16"/>
                <w:szCs w:val="16"/>
              </w:rPr>
              <w:t>Meaning</w:t>
            </w:r>
          </w:p>
          <w:p w14:paraId="69041133" w14:textId="442BE0F6" w:rsidR="00B04C32" w:rsidRPr="00760DCC" w:rsidRDefault="00B04C32" w:rsidP="00E55B28">
            <w:pPr>
              <w:spacing w:after="0" w:line="240" w:lineRule="auto"/>
              <w:rPr>
                <w:rFonts w:cstheme="minorHAnsi"/>
                <w:sz w:val="16"/>
                <w:szCs w:val="16"/>
              </w:rPr>
            </w:pPr>
            <w:r>
              <w:rPr>
                <w:rFonts w:cstheme="minorHAnsi"/>
                <w:sz w:val="16"/>
                <w:szCs w:val="16"/>
              </w:rPr>
              <w:t>(normal)</w:t>
            </w:r>
          </w:p>
        </w:tc>
        <w:tc>
          <w:tcPr>
            <w:tcW w:w="599" w:type="dxa"/>
          </w:tcPr>
          <w:p w14:paraId="5C14BFE5" w14:textId="2F660B1D" w:rsidR="003D3FB1" w:rsidRPr="00760DCC" w:rsidRDefault="0015113B" w:rsidP="00E55B28">
            <w:pPr>
              <w:spacing w:after="0" w:line="240" w:lineRule="auto"/>
              <w:rPr>
                <w:rFonts w:cstheme="minorHAnsi"/>
                <w:sz w:val="16"/>
                <w:szCs w:val="16"/>
              </w:rPr>
            </w:pPr>
            <w:r>
              <w:rPr>
                <w:rFonts w:cstheme="minorHAnsi"/>
                <w:sz w:val="16"/>
                <w:szCs w:val="16"/>
              </w:rPr>
              <w:t>PBX</w:t>
            </w:r>
          </w:p>
        </w:tc>
        <w:tc>
          <w:tcPr>
            <w:tcW w:w="589" w:type="dxa"/>
          </w:tcPr>
          <w:p w14:paraId="2312A363" w14:textId="783DD4E8" w:rsidR="003D3FB1" w:rsidRPr="00760DCC" w:rsidRDefault="0092435B" w:rsidP="00E55B28">
            <w:pPr>
              <w:spacing w:after="0" w:line="240" w:lineRule="auto"/>
              <w:rPr>
                <w:rFonts w:cstheme="minorHAnsi"/>
                <w:sz w:val="16"/>
                <w:szCs w:val="16"/>
              </w:rPr>
            </w:pPr>
            <w:r>
              <w:rPr>
                <w:rFonts w:cstheme="minorHAnsi"/>
                <w:sz w:val="16"/>
                <w:szCs w:val="16"/>
              </w:rPr>
              <w:t>VER</w:t>
            </w:r>
          </w:p>
        </w:tc>
        <w:tc>
          <w:tcPr>
            <w:tcW w:w="589" w:type="dxa"/>
          </w:tcPr>
          <w:p w14:paraId="1D12D5B9" w14:textId="1D8B6C24" w:rsidR="003D3FB1" w:rsidRPr="00760DCC" w:rsidRDefault="0015113B" w:rsidP="00E55B28">
            <w:pPr>
              <w:spacing w:after="0" w:line="240" w:lineRule="auto"/>
              <w:rPr>
                <w:rFonts w:cstheme="minorHAnsi"/>
                <w:sz w:val="16"/>
                <w:szCs w:val="16"/>
              </w:rPr>
            </w:pPr>
            <w:r>
              <w:rPr>
                <w:rFonts w:cstheme="minorHAnsi"/>
                <w:sz w:val="16"/>
                <w:szCs w:val="16"/>
              </w:rPr>
              <w:t>0</w:t>
            </w:r>
          </w:p>
        </w:tc>
        <w:tc>
          <w:tcPr>
            <w:tcW w:w="589" w:type="dxa"/>
          </w:tcPr>
          <w:p w14:paraId="769DDBFE" w14:textId="78C51BA4" w:rsidR="003D3FB1" w:rsidRPr="00760DCC" w:rsidRDefault="0015113B" w:rsidP="00E55B28">
            <w:pPr>
              <w:spacing w:after="0" w:line="240" w:lineRule="auto"/>
              <w:rPr>
                <w:rFonts w:cstheme="minorHAnsi"/>
                <w:sz w:val="16"/>
                <w:szCs w:val="16"/>
              </w:rPr>
            </w:pPr>
            <w:r>
              <w:rPr>
                <w:rFonts w:cstheme="minorHAnsi"/>
                <w:sz w:val="16"/>
                <w:szCs w:val="16"/>
              </w:rPr>
              <w:t>0</w:t>
            </w:r>
          </w:p>
        </w:tc>
        <w:tc>
          <w:tcPr>
            <w:tcW w:w="589" w:type="dxa"/>
          </w:tcPr>
          <w:p w14:paraId="210D8B8C" w14:textId="2A960F90" w:rsidR="003D3FB1" w:rsidRPr="00760DCC" w:rsidRDefault="006E276A" w:rsidP="00E55B28">
            <w:pPr>
              <w:spacing w:after="0" w:line="240" w:lineRule="auto"/>
              <w:rPr>
                <w:rFonts w:cstheme="minorHAnsi"/>
                <w:sz w:val="16"/>
                <w:szCs w:val="16"/>
              </w:rPr>
            </w:pPr>
            <w:r>
              <w:rPr>
                <w:rFonts w:cstheme="minorHAnsi"/>
                <w:sz w:val="16"/>
                <w:szCs w:val="16"/>
              </w:rPr>
              <w:t>0</w:t>
            </w:r>
          </w:p>
        </w:tc>
        <w:tc>
          <w:tcPr>
            <w:tcW w:w="623" w:type="dxa"/>
          </w:tcPr>
          <w:p w14:paraId="1FAF3F78" w14:textId="71AF0CFE" w:rsidR="003D3FB1" w:rsidRPr="00760DCC" w:rsidRDefault="0015113B" w:rsidP="00E55B28">
            <w:pPr>
              <w:spacing w:after="0" w:line="240" w:lineRule="auto"/>
              <w:rPr>
                <w:rFonts w:cstheme="minorHAnsi"/>
                <w:sz w:val="16"/>
                <w:szCs w:val="16"/>
              </w:rPr>
            </w:pPr>
            <w:r w:rsidRPr="00760DCC">
              <w:rPr>
                <w:rFonts w:cstheme="minorHAnsi"/>
                <w:sz w:val="16"/>
                <w:szCs w:val="16"/>
              </w:rPr>
              <w:t>LED1</w:t>
            </w:r>
            <w:r w:rsidR="006E276A">
              <w:rPr>
                <w:rFonts w:cstheme="minorHAnsi"/>
                <w:sz w:val="16"/>
                <w:szCs w:val="16"/>
              </w:rPr>
              <w:t>1</w:t>
            </w:r>
          </w:p>
        </w:tc>
        <w:tc>
          <w:tcPr>
            <w:tcW w:w="623" w:type="dxa"/>
          </w:tcPr>
          <w:p w14:paraId="2122AE9F" w14:textId="3E4C0A36"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10</w:t>
            </w:r>
          </w:p>
        </w:tc>
        <w:tc>
          <w:tcPr>
            <w:tcW w:w="607" w:type="dxa"/>
          </w:tcPr>
          <w:p w14:paraId="4A91BCF0" w14:textId="6B108D47"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9</w:t>
            </w:r>
          </w:p>
        </w:tc>
        <w:tc>
          <w:tcPr>
            <w:tcW w:w="607" w:type="dxa"/>
          </w:tcPr>
          <w:p w14:paraId="540A1F59" w14:textId="353E3445"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8</w:t>
            </w:r>
          </w:p>
        </w:tc>
        <w:tc>
          <w:tcPr>
            <w:tcW w:w="607" w:type="dxa"/>
          </w:tcPr>
          <w:p w14:paraId="23618335" w14:textId="1CE60897"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7</w:t>
            </w:r>
          </w:p>
        </w:tc>
        <w:tc>
          <w:tcPr>
            <w:tcW w:w="607" w:type="dxa"/>
          </w:tcPr>
          <w:p w14:paraId="6EF354FA" w14:textId="48C270CA"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6</w:t>
            </w:r>
          </w:p>
        </w:tc>
        <w:tc>
          <w:tcPr>
            <w:tcW w:w="607" w:type="dxa"/>
          </w:tcPr>
          <w:p w14:paraId="080FFB07" w14:textId="0117C346"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5</w:t>
            </w:r>
          </w:p>
        </w:tc>
        <w:tc>
          <w:tcPr>
            <w:tcW w:w="607" w:type="dxa"/>
          </w:tcPr>
          <w:p w14:paraId="681DE6ED" w14:textId="7BE49A1F"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4</w:t>
            </w:r>
          </w:p>
        </w:tc>
        <w:tc>
          <w:tcPr>
            <w:tcW w:w="607" w:type="dxa"/>
          </w:tcPr>
          <w:p w14:paraId="5E30F274" w14:textId="32B06338"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3</w:t>
            </w:r>
          </w:p>
        </w:tc>
        <w:tc>
          <w:tcPr>
            <w:tcW w:w="607" w:type="dxa"/>
          </w:tcPr>
          <w:p w14:paraId="16D23C9C" w14:textId="299B8F1D"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2</w:t>
            </w:r>
          </w:p>
        </w:tc>
        <w:tc>
          <w:tcPr>
            <w:tcW w:w="608" w:type="dxa"/>
          </w:tcPr>
          <w:p w14:paraId="1A6BF8CD" w14:textId="74BC1B27" w:rsidR="003D3FB1" w:rsidRPr="00760DCC" w:rsidRDefault="003D3FB1" w:rsidP="00E55B28">
            <w:pPr>
              <w:spacing w:after="0" w:line="240" w:lineRule="auto"/>
              <w:rPr>
                <w:rFonts w:cstheme="minorHAnsi"/>
                <w:sz w:val="16"/>
                <w:szCs w:val="16"/>
              </w:rPr>
            </w:pPr>
            <w:r w:rsidRPr="00760DCC">
              <w:rPr>
                <w:rFonts w:cstheme="minorHAnsi"/>
                <w:sz w:val="16"/>
                <w:szCs w:val="16"/>
              </w:rPr>
              <w:t>LED1</w:t>
            </w:r>
          </w:p>
        </w:tc>
      </w:tr>
      <w:tr w:rsidR="00806EDD" w:rsidRPr="00760DCC" w14:paraId="64F46E6E" w14:textId="77777777" w:rsidTr="000C6E9B">
        <w:tc>
          <w:tcPr>
            <w:tcW w:w="791" w:type="dxa"/>
          </w:tcPr>
          <w:p w14:paraId="2EAEE515" w14:textId="158008EF" w:rsidR="00806EDD" w:rsidRPr="00760DCC" w:rsidRDefault="00806EDD" w:rsidP="00E55B28">
            <w:pPr>
              <w:spacing w:after="0" w:line="240" w:lineRule="auto"/>
              <w:rPr>
                <w:rFonts w:cstheme="minorHAnsi"/>
                <w:sz w:val="16"/>
                <w:szCs w:val="16"/>
              </w:rPr>
            </w:pPr>
            <w:r>
              <w:rPr>
                <w:rFonts w:cstheme="minorHAnsi"/>
                <w:sz w:val="16"/>
                <w:szCs w:val="16"/>
              </w:rPr>
              <w:t>Meaning (version)</w:t>
            </w:r>
          </w:p>
        </w:tc>
        <w:tc>
          <w:tcPr>
            <w:tcW w:w="4808" w:type="dxa"/>
            <w:gridSpan w:val="8"/>
          </w:tcPr>
          <w:p w14:paraId="43165DFF" w14:textId="6A70854F" w:rsidR="00806EDD" w:rsidRPr="00760DCC" w:rsidRDefault="00806EDD" w:rsidP="00806EDD">
            <w:pPr>
              <w:spacing w:after="0" w:line="240" w:lineRule="auto"/>
              <w:jc w:val="center"/>
              <w:rPr>
                <w:rFonts w:cstheme="minorHAnsi"/>
                <w:sz w:val="16"/>
                <w:szCs w:val="16"/>
              </w:rPr>
            </w:pPr>
            <w:r>
              <w:rPr>
                <w:rFonts w:cstheme="minorHAnsi"/>
                <w:sz w:val="16"/>
                <w:szCs w:val="16"/>
              </w:rPr>
              <w:t>PRODUCTID = 3: G2V2 Front panel</w:t>
            </w:r>
          </w:p>
        </w:tc>
        <w:tc>
          <w:tcPr>
            <w:tcW w:w="4857" w:type="dxa"/>
            <w:gridSpan w:val="8"/>
          </w:tcPr>
          <w:p w14:paraId="1CBEF61D" w14:textId="43749F2D" w:rsidR="00806EDD" w:rsidRPr="00760DCC" w:rsidRDefault="00806EDD" w:rsidP="00806EDD">
            <w:pPr>
              <w:spacing w:after="0" w:line="240" w:lineRule="auto"/>
              <w:jc w:val="center"/>
              <w:rPr>
                <w:rFonts w:cstheme="minorHAnsi"/>
                <w:sz w:val="16"/>
                <w:szCs w:val="16"/>
              </w:rPr>
            </w:pPr>
            <w:r>
              <w:rPr>
                <w:rFonts w:cstheme="minorHAnsi"/>
                <w:sz w:val="16"/>
                <w:szCs w:val="16"/>
              </w:rPr>
              <w:t>Software Version</w:t>
            </w:r>
          </w:p>
        </w:tc>
      </w:tr>
    </w:tbl>
    <w:p w14:paraId="4237C2AA" w14:textId="77777777" w:rsidR="00AD2A70" w:rsidRDefault="00AD2A70" w:rsidP="00AD2A70"/>
    <w:tbl>
      <w:tblPr>
        <w:tblStyle w:val="TableGrid"/>
        <w:tblW w:w="0" w:type="auto"/>
        <w:tblLook w:val="04A0" w:firstRow="1" w:lastRow="0" w:firstColumn="1" w:lastColumn="0" w:noHBand="0" w:noVBand="1"/>
      </w:tblPr>
      <w:tblGrid>
        <w:gridCol w:w="1555"/>
        <w:gridCol w:w="8901"/>
      </w:tblGrid>
      <w:tr w:rsidR="00F063F1" w14:paraId="6F4F9468" w14:textId="77777777" w:rsidTr="00FE52C9">
        <w:tc>
          <w:tcPr>
            <w:tcW w:w="1555" w:type="dxa"/>
          </w:tcPr>
          <w:p w14:paraId="5210D403" w14:textId="693095CE" w:rsidR="00F063F1" w:rsidRPr="00F063F1" w:rsidRDefault="00F063F1" w:rsidP="00ED1A5C">
            <w:pPr>
              <w:spacing w:after="120" w:line="240" w:lineRule="auto"/>
              <w:rPr>
                <w:b/>
                <w:bCs/>
              </w:rPr>
            </w:pPr>
            <w:r w:rsidRPr="00F063F1">
              <w:rPr>
                <w:b/>
                <w:bCs/>
              </w:rPr>
              <w:t>Field</w:t>
            </w:r>
          </w:p>
        </w:tc>
        <w:tc>
          <w:tcPr>
            <w:tcW w:w="8901" w:type="dxa"/>
          </w:tcPr>
          <w:p w14:paraId="6AA24C22" w14:textId="59FC6592" w:rsidR="00F063F1" w:rsidRPr="00F063F1" w:rsidRDefault="00F063F1" w:rsidP="00ED1A5C">
            <w:pPr>
              <w:spacing w:after="120" w:line="240" w:lineRule="auto"/>
              <w:rPr>
                <w:b/>
                <w:bCs/>
              </w:rPr>
            </w:pPr>
            <w:r w:rsidRPr="00F063F1">
              <w:rPr>
                <w:b/>
                <w:bCs/>
              </w:rPr>
              <w:t>Meaning</w:t>
            </w:r>
          </w:p>
        </w:tc>
      </w:tr>
      <w:tr w:rsidR="00246C14" w14:paraId="3110EF1B" w14:textId="77777777" w:rsidTr="00FE52C9">
        <w:tc>
          <w:tcPr>
            <w:tcW w:w="1555" w:type="dxa"/>
          </w:tcPr>
          <w:p w14:paraId="0F2E10F5" w14:textId="0D59C2CE" w:rsidR="00246C14" w:rsidRDefault="00246C14" w:rsidP="00ED1A5C">
            <w:pPr>
              <w:spacing w:after="120" w:line="240" w:lineRule="auto"/>
            </w:pPr>
            <w:r>
              <w:t>LED1… LED11</w:t>
            </w:r>
          </w:p>
        </w:tc>
        <w:tc>
          <w:tcPr>
            <w:tcW w:w="8901" w:type="dxa"/>
          </w:tcPr>
          <w:p w14:paraId="3491CD8D" w14:textId="77777777" w:rsidR="00246C14" w:rsidRDefault="00246C14" w:rsidP="00ED1A5C">
            <w:pPr>
              <w:spacing w:after="120" w:line="240" w:lineRule="auto"/>
            </w:pPr>
            <w:r>
              <w:t xml:space="preserve">Control the state of individual LEDs. 1 if lit. </w:t>
            </w:r>
          </w:p>
          <w:p w14:paraId="754D49B1" w14:textId="3679ECEA" w:rsidR="00246C14" w:rsidRDefault="00246C14" w:rsidP="00ED1A5C">
            <w:pPr>
              <w:spacing w:after="120" w:line="240" w:lineRule="auto"/>
            </w:pPr>
            <w:r>
              <w:t>Note LEDs 10 &amp; 11 are not controlled by this message unless PBX=1</w:t>
            </w:r>
          </w:p>
        </w:tc>
      </w:tr>
      <w:tr w:rsidR="00246C14" w14:paraId="41D7806C" w14:textId="77777777" w:rsidTr="00FE52C9">
        <w:tc>
          <w:tcPr>
            <w:tcW w:w="1555" w:type="dxa"/>
          </w:tcPr>
          <w:p w14:paraId="71B1B68C" w14:textId="3217456A" w:rsidR="00246C14" w:rsidRDefault="00246C14" w:rsidP="00ED1A5C">
            <w:pPr>
              <w:spacing w:after="120" w:line="240" w:lineRule="auto"/>
            </w:pPr>
            <w:r>
              <w:t>PBX</w:t>
            </w:r>
          </w:p>
        </w:tc>
        <w:tc>
          <w:tcPr>
            <w:tcW w:w="8901" w:type="dxa"/>
          </w:tcPr>
          <w:p w14:paraId="49B50D99" w14:textId="0EC0DCC5" w:rsidR="00246C14" w:rsidRDefault="005539EB" w:rsidP="00ED1A5C">
            <w:pPr>
              <w:spacing w:after="120" w:line="240" w:lineRule="auto"/>
            </w:pPr>
            <w:r>
              <w:t xml:space="preserve">Shift Button Override. If set, the two shift buttons and their LEDs operate like the others i.e. do not control the scan </w:t>
            </w:r>
            <w:r w:rsidR="00BF464C">
              <w:t>c</w:t>
            </w:r>
            <w:r>
              <w:t>odes generated by</w:t>
            </w:r>
            <w:r w:rsidR="00BF464C">
              <w:t xml:space="preserve"> other buttons and encoders. </w:t>
            </w:r>
          </w:p>
        </w:tc>
      </w:tr>
      <w:tr w:rsidR="00E012C8" w14:paraId="06E266BE" w14:textId="77777777" w:rsidTr="00FE52C9">
        <w:tc>
          <w:tcPr>
            <w:tcW w:w="1555" w:type="dxa"/>
          </w:tcPr>
          <w:p w14:paraId="06FF677D" w14:textId="6DEE2091" w:rsidR="00E012C8" w:rsidRDefault="00E012C8" w:rsidP="00ED1A5C">
            <w:pPr>
              <w:spacing w:after="120" w:line="240" w:lineRule="auto"/>
            </w:pPr>
            <w:r>
              <w:t>VER</w:t>
            </w:r>
          </w:p>
        </w:tc>
        <w:tc>
          <w:tcPr>
            <w:tcW w:w="8901" w:type="dxa"/>
          </w:tcPr>
          <w:p w14:paraId="0F31DC70" w14:textId="12428ADC" w:rsidR="00E012C8" w:rsidRDefault="00E012C8" w:rsidP="00ED1A5C">
            <w:pPr>
              <w:spacing w:after="120" w:line="240" w:lineRule="auto"/>
            </w:pPr>
            <w:r>
              <w:t xml:space="preserve">Software version. If set, the I2C readback will </w:t>
            </w:r>
            <w:r w:rsidR="006B4D94">
              <w:t>dis</w:t>
            </w:r>
            <w:r>
              <w:t>play software version instead of event data</w:t>
            </w:r>
            <w:r w:rsidR="006B4D94">
              <w:t xml:space="preserve"> until this bit has been cleared.</w:t>
            </w:r>
          </w:p>
        </w:tc>
      </w:tr>
    </w:tbl>
    <w:p w14:paraId="40BE1068" w14:textId="3CD3B2B1" w:rsidR="006E276A" w:rsidRPr="00AD2A70" w:rsidRDefault="006E276A" w:rsidP="00246C14"/>
    <w:p w14:paraId="66D8B543" w14:textId="31012A5D" w:rsidR="00AD2A70" w:rsidRDefault="00A35B3C" w:rsidP="00A35B3C">
      <w:pPr>
        <w:pStyle w:val="Heading3"/>
      </w:pPr>
      <w:r>
        <w:lastRenderedPageBreak/>
        <w:t>Stretch – Information Read</w:t>
      </w:r>
    </w:p>
    <w:p w14:paraId="727C37B2" w14:textId="40F2F881" w:rsidR="00A35B3C" w:rsidRDefault="00A35B3C" w:rsidP="00A35B3C">
      <w:r>
        <w:t xml:space="preserve">A “stretch” would be to transfer back </w:t>
      </w:r>
      <w:r w:rsidR="00643B57">
        <w:t>information sauch as the product ID and software version registers</w:t>
      </w:r>
      <w:r w:rsidR="00F95231">
        <w:t xml:space="preserve"> if command bit VER is set</w:t>
      </w:r>
      <w:r w:rsidR="00643B57">
        <w:t xml:space="preserve">. Client </w:t>
      </w:r>
      <w:proofErr w:type="spellStart"/>
      <w:r w:rsidR="00643B57">
        <w:t>linux</w:t>
      </w:r>
      <w:proofErr w:type="spellEnd"/>
      <w:r w:rsidR="00643B57">
        <w:t xml:space="preserve"> software could then read and display that information if useful.</w:t>
      </w:r>
    </w:p>
    <w:p w14:paraId="7A06DD72" w14:textId="27829D0D" w:rsidR="00AF6560" w:rsidRDefault="00AF6560" w:rsidP="00A35B3C">
      <w:r>
        <w:t>Byte 1: product ID. =1: G2</w:t>
      </w:r>
      <w:r w:rsidR="00332827">
        <w:t xml:space="preserve"> </w:t>
      </w:r>
      <w:r>
        <w:t>panel V2</w:t>
      </w:r>
    </w:p>
    <w:p w14:paraId="3EEE5327" w14:textId="31970A9E" w:rsidR="00AF6560" w:rsidRPr="00A35B3C" w:rsidRDefault="00AF6560" w:rsidP="00A35B3C">
      <w:r>
        <w:t xml:space="preserve">Byte 2: software version. </w:t>
      </w:r>
    </w:p>
    <w:p w14:paraId="40CAA486" w14:textId="77777777" w:rsidR="00C103C1" w:rsidRDefault="00C103C1" w:rsidP="00065F40">
      <w:pPr>
        <w:pStyle w:val="Heading2"/>
      </w:pPr>
      <w:r>
        <w:t>I2C interface</w:t>
      </w:r>
    </w:p>
    <w:p w14:paraId="307A2FE7" w14:textId="69D2A720" w:rsidR="00C103C1" w:rsidRDefault="00C103C1" w:rsidP="00C103C1">
      <w:r>
        <w:t xml:space="preserve">There is an I2C interface to the Raspberry Pi. The Pi is the bus master, and the Arduino responds as a slave at address </w:t>
      </w:r>
      <w:r w:rsidR="00010018">
        <w:t>0x15</w:t>
      </w:r>
      <w:r>
        <w:t>.</w:t>
      </w:r>
      <w:r w:rsidR="00CE7052">
        <w:t xml:space="preserve"> The pi will be able to establish whether the Arduino is present to determine if there is an attached front panel</w:t>
      </w:r>
      <w:r w:rsidR="00321508">
        <w:t xml:space="preserve"> (and to distinguish from the current “controller 2” panel)</w:t>
      </w:r>
      <w:r w:rsidR="00CE7052">
        <w:t>.</w:t>
      </w:r>
    </w:p>
    <w:p w14:paraId="6E6B341C" w14:textId="7288EB7E" w:rsidR="00914C17" w:rsidRDefault="00914C17" w:rsidP="00C103C1">
      <w:r>
        <w:t>I2C uses Arduino pins A4</w:t>
      </w:r>
      <w:r w:rsidR="009917AC">
        <w:t xml:space="preserve"> &amp;</w:t>
      </w:r>
      <w:r>
        <w:t xml:space="preserve"> A5</w:t>
      </w:r>
      <w:r w:rsidR="009917AC">
        <w:t>;</w:t>
      </w:r>
      <w:r>
        <w:t xml:space="preserve"> pullups are required. </w:t>
      </w:r>
    </w:p>
    <w:p w14:paraId="08A28EC7" w14:textId="480B44FB" w:rsidR="009917AC" w:rsidRDefault="002F3BC6" w:rsidP="00C103C1">
      <w:r>
        <w:t>A</w:t>
      </w:r>
      <w:r w:rsidR="009917AC">
        <w:t xml:space="preserve">n interrupt pin will be required to signal to the Pi that data is available. </w:t>
      </w:r>
    </w:p>
    <w:p w14:paraId="0BFFD58D" w14:textId="7A4848A0" w:rsidR="00C257E4" w:rsidRDefault="00C257E4" w:rsidP="00C103C1">
      <w:r>
        <w:t>I2C needs to support the following operations:</w:t>
      </w:r>
    </w:p>
    <w:p w14:paraId="50CAA148" w14:textId="3D0025B9" w:rsidR="00B248BB" w:rsidRDefault="00B248BB" w:rsidP="00262AE5">
      <w:pPr>
        <w:pStyle w:val="ListParagraph"/>
        <w:numPr>
          <w:ilvl w:val="0"/>
          <w:numId w:val="8"/>
        </w:numPr>
      </w:pPr>
      <w:r>
        <w:t>16 bit slave read, initiated by the Raspberry pi</w:t>
      </w:r>
    </w:p>
    <w:p w14:paraId="7E776531" w14:textId="5619CE9A" w:rsidR="00B248BB" w:rsidRDefault="00B248BB" w:rsidP="00262AE5">
      <w:pPr>
        <w:pStyle w:val="ListParagraph"/>
        <w:numPr>
          <w:ilvl w:val="1"/>
          <w:numId w:val="8"/>
        </w:numPr>
      </w:pPr>
      <w:r>
        <w:t xml:space="preserve">Arduino returns event </w:t>
      </w:r>
      <w:r w:rsidR="00D56505">
        <w:t xml:space="preserve">16 bit </w:t>
      </w:r>
      <w:r>
        <w:t>queue entry, or 0 if no event available</w:t>
      </w:r>
    </w:p>
    <w:p w14:paraId="28B5A109" w14:textId="3717C057" w:rsidR="00D56505" w:rsidRDefault="00D56505" w:rsidP="00262AE5">
      <w:pPr>
        <w:pStyle w:val="ListParagraph"/>
        <w:numPr>
          <w:ilvl w:val="1"/>
          <w:numId w:val="8"/>
        </w:numPr>
      </w:pPr>
      <w:r>
        <w:t>Arduino clears the interrupt if the event queue is now empty</w:t>
      </w:r>
    </w:p>
    <w:p w14:paraId="31F3218D" w14:textId="41F3ED93" w:rsidR="00AF10BA" w:rsidRDefault="00AF10BA" w:rsidP="00262AE5">
      <w:pPr>
        <w:pStyle w:val="ListParagraph"/>
        <w:numPr>
          <w:ilvl w:val="0"/>
          <w:numId w:val="8"/>
        </w:numPr>
      </w:pPr>
      <w:r>
        <w:t>16 bit slave write, initiated by the Raspberry pi</w:t>
      </w:r>
    </w:p>
    <w:p w14:paraId="57D88E67" w14:textId="0598A691" w:rsidR="00AF10BA" w:rsidRPr="00C103C1" w:rsidRDefault="00AF10BA" w:rsidP="00262AE5">
      <w:pPr>
        <w:pStyle w:val="ListParagraph"/>
        <w:numPr>
          <w:ilvl w:val="1"/>
          <w:numId w:val="8"/>
        </w:numPr>
      </w:pPr>
      <w:r>
        <w:t>Arduino sets LEDs and one control bit</w:t>
      </w:r>
    </w:p>
    <w:p w14:paraId="2DCA0E0C" w14:textId="070E0B0D" w:rsidR="00065F40" w:rsidRDefault="00F735BF" w:rsidP="00065F40">
      <w:pPr>
        <w:pStyle w:val="Heading2"/>
      </w:pPr>
      <w:r>
        <w:t>SPI</w:t>
      </w:r>
      <w:r w:rsidR="00065F40">
        <w:t xml:space="preserve"> ports</w:t>
      </w:r>
    </w:p>
    <w:p w14:paraId="3B89AEBB" w14:textId="51334E0C" w:rsidR="00065F40" w:rsidRDefault="009917AC" w:rsidP="00065F40">
      <w:r>
        <w:t xml:space="preserve">SPI </w:t>
      </w:r>
      <w:r w:rsidR="00065F40">
        <w:t>connect</w:t>
      </w:r>
      <w:r>
        <w:t>s</w:t>
      </w:r>
      <w:r w:rsidR="00065F40">
        <w:t xml:space="preserve"> to </w:t>
      </w:r>
      <w:r>
        <w:t xml:space="preserve">two </w:t>
      </w:r>
      <w:r w:rsidR="00065F40">
        <w:t>MCP23</w:t>
      </w:r>
      <w:r>
        <w:t>S</w:t>
      </w:r>
      <w:r w:rsidR="00065F40">
        <w:t xml:space="preserve">17 devices. </w:t>
      </w:r>
      <w:r w:rsidR="00010018">
        <w:t xml:space="preserve">Each has </w:t>
      </w:r>
      <w:r w:rsidR="004D2363">
        <w:t>an active low chip select input, to be driven by the Arduino.</w:t>
      </w:r>
      <w:r w:rsidR="00CB6FC4">
        <w:t xml:space="preserve"> There is no interaction or dependency with the Raspberry Pi interface. </w:t>
      </w:r>
    </w:p>
    <w:p w14:paraId="445A4201" w14:textId="7E7DA518" w:rsidR="008F2D4C" w:rsidRDefault="008F2D4C" w:rsidP="00065F40">
      <w:r>
        <w:t>SPI needs to support the following operations:</w:t>
      </w:r>
    </w:p>
    <w:p w14:paraId="273CA716" w14:textId="51CE9D84" w:rsidR="008F2D4C" w:rsidRDefault="008F2D4C" w:rsidP="00262AE5">
      <w:pPr>
        <w:pStyle w:val="ListParagraph"/>
        <w:numPr>
          <w:ilvl w:val="0"/>
          <w:numId w:val="9"/>
        </w:numPr>
      </w:pPr>
      <w:r>
        <w:t>8 bit register write, for configuration</w:t>
      </w:r>
      <w:r w:rsidR="00CB6FC4">
        <w:t xml:space="preserve"> &amp; for LED / matrix column write</w:t>
      </w:r>
    </w:p>
    <w:p w14:paraId="43562439" w14:textId="300910AD" w:rsidR="008F2D4C" w:rsidRDefault="007D28FC" w:rsidP="00262AE5">
      <w:pPr>
        <w:pStyle w:val="ListParagraph"/>
        <w:numPr>
          <w:ilvl w:val="0"/>
          <w:numId w:val="9"/>
        </w:numPr>
      </w:pPr>
      <w:r>
        <w:t>16 bit read from  adjacent registers (encoder data read)</w:t>
      </w:r>
    </w:p>
    <w:p w14:paraId="0FE822A0" w14:textId="72B9A647" w:rsidR="007D28FC" w:rsidRDefault="007D28FC" w:rsidP="00262AE5">
      <w:pPr>
        <w:pStyle w:val="ListParagraph"/>
        <w:numPr>
          <w:ilvl w:val="0"/>
          <w:numId w:val="9"/>
        </w:numPr>
      </w:pPr>
      <w:r>
        <w:t>8 bit read from one register (</w:t>
      </w:r>
      <w:r w:rsidR="00CB6FC4">
        <w:t>switch matrix row read)</w:t>
      </w:r>
    </w:p>
    <w:p w14:paraId="0159F2B6" w14:textId="77777777" w:rsidR="00F31ED7" w:rsidRDefault="00F31ED7" w:rsidP="00E215D7">
      <w:pPr>
        <w:pStyle w:val="Heading1"/>
      </w:pPr>
      <w:r>
        <w:t>Software Implementation</w:t>
      </w:r>
    </w:p>
    <w:p w14:paraId="70E96B82" w14:textId="77777777" w:rsidR="00262AE5" w:rsidRDefault="00262AE5" w:rsidP="00262AE5">
      <w:pPr>
        <w:pStyle w:val="Heading2"/>
        <w:rPr>
          <w:rFonts w:eastAsia="Times New Roman"/>
        </w:rPr>
      </w:pPr>
      <w:r>
        <w:rPr>
          <w:rFonts w:eastAsia="Times New Roman"/>
        </w:rPr>
        <w:t>Arduino Issues</w:t>
      </w:r>
    </w:p>
    <w:p w14:paraId="45CE3BDC" w14:textId="77777777" w:rsidR="00262AE5" w:rsidRDefault="00262AE5" w:rsidP="00262AE5">
      <w:r>
        <w:t>Arduino Nano Every has an 8 bit ATMEGA4809 processor. I need to change some libraries</w:t>
      </w:r>
    </w:p>
    <w:p w14:paraId="13DB347A" w14:textId="77777777" w:rsidR="00262AE5" w:rsidRDefault="00262AE5" w:rsidP="00262AE5">
      <w:pPr>
        <w:pStyle w:val="ListParagraph"/>
        <w:numPr>
          <w:ilvl w:val="0"/>
          <w:numId w:val="1"/>
        </w:numPr>
      </w:pPr>
      <w:proofErr w:type="spellStart"/>
      <w:r>
        <w:t>EEPROM.h</w:t>
      </w:r>
      <w:proofErr w:type="spellEnd"/>
    </w:p>
    <w:p w14:paraId="5B78DFB8" w14:textId="77777777" w:rsidR="00262AE5" w:rsidRDefault="00262AE5" w:rsidP="00262AE5">
      <w:pPr>
        <w:pStyle w:val="ListParagraph"/>
        <w:numPr>
          <w:ilvl w:val="0"/>
          <w:numId w:val="1"/>
        </w:numPr>
      </w:pPr>
      <w:r>
        <w:t>Timer – new code will be needed; no known libraries for ‘4809</w:t>
      </w:r>
    </w:p>
    <w:p w14:paraId="472B86E9" w14:textId="77777777" w:rsidR="00262AE5" w:rsidRDefault="00262AE5" w:rsidP="00262AE5">
      <w:pPr>
        <w:pStyle w:val="ListParagraph"/>
        <w:numPr>
          <w:ilvl w:val="0"/>
          <w:numId w:val="1"/>
        </w:numPr>
      </w:pPr>
      <w:r>
        <w:t>You have to install “Arduino Mega AVR Boards” in the Arduino console Boards manager</w:t>
      </w:r>
    </w:p>
    <w:p w14:paraId="6BE37627" w14:textId="77777777" w:rsidR="00262AE5" w:rsidRDefault="00262AE5" w:rsidP="00262AE5">
      <w:pPr>
        <w:pStyle w:val="ListParagraph"/>
        <w:numPr>
          <w:ilvl w:val="0"/>
          <w:numId w:val="1"/>
        </w:numPr>
      </w:pPr>
      <w:r>
        <w:t>Interrupt driven VFO encoder library doesn’t support ‘4809</w:t>
      </w:r>
    </w:p>
    <w:p w14:paraId="1038AA63" w14:textId="77777777" w:rsidR="00262AE5" w:rsidRDefault="00262AE5" w:rsidP="00262AE5">
      <w:r>
        <w:t xml:space="preserve">Interrupt driven code is poor at debouncing. It does work well with bounce-free optical encoders. </w:t>
      </w:r>
    </w:p>
    <w:p w14:paraId="68ED40F3" w14:textId="77777777" w:rsidR="00262AE5" w:rsidRDefault="00262AE5" w:rsidP="00262AE5">
      <w:r>
        <w:t xml:space="preserve">Modified </w:t>
      </w:r>
      <w:proofErr w:type="spellStart"/>
      <w:r>
        <w:t>ClickEncoder</w:t>
      </w:r>
      <w:proofErr w:type="spellEnd"/>
      <w:r>
        <w:t xml:space="preserve">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508"/>
        <w:gridCol w:w="4536"/>
      </w:tblGrid>
      <w:tr w:rsidR="00262AE5" w14:paraId="7227207E" w14:textId="77777777" w:rsidTr="000862C2">
        <w:tc>
          <w:tcPr>
            <w:tcW w:w="4508" w:type="dxa"/>
          </w:tcPr>
          <w:p w14:paraId="2EE03DCA" w14:textId="6F708226" w:rsidR="009F25B8" w:rsidRPr="00BC2C7A" w:rsidRDefault="00BC2C7A" w:rsidP="000862C2">
            <w:pPr>
              <w:rPr>
                <w:sz w:val="14"/>
                <w:szCs w:val="14"/>
              </w:rPr>
            </w:pPr>
            <w:r>
              <w:rPr>
                <w:sz w:val="16"/>
                <w:szCs w:val="16"/>
              </w:rPr>
              <w:t xml:space="preserve"> </w:t>
            </w:r>
            <w:r w:rsidR="00463EF4">
              <w:rPr>
                <w:sz w:val="16"/>
                <w:szCs w:val="16"/>
              </w:rPr>
              <w:t xml:space="preserve">         </w:t>
            </w:r>
            <w:r w:rsidR="002E6B0C" w:rsidRPr="00BC2C7A">
              <w:rPr>
                <w:sz w:val="14"/>
                <w:szCs w:val="14"/>
              </w:rPr>
              <w:t>D12 D11 D10 D9</w:t>
            </w:r>
            <w:r w:rsidRPr="00BC2C7A">
              <w:rPr>
                <w:sz w:val="14"/>
                <w:szCs w:val="14"/>
              </w:rPr>
              <w:t xml:space="preserve"> </w:t>
            </w:r>
            <w:r w:rsidR="00C01E54">
              <w:rPr>
                <w:sz w:val="14"/>
                <w:szCs w:val="14"/>
              </w:rPr>
              <w:t xml:space="preserve"> </w:t>
            </w:r>
            <w:r w:rsidR="002E6B0C" w:rsidRPr="00BC2C7A">
              <w:rPr>
                <w:sz w:val="14"/>
                <w:szCs w:val="14"/>
              </w:rPr>
              <w:t xml:space="preserve"> D8</w:t>
            </w:r>
            <w:r w:rsidRPr="00BC2C7A">
              <w:rPr>
                <w:sz w:val="14"/>
                <w:szCs w:val="14"/>
              </w:rPr>
              <w:t xml:space="preserve"> </w:t>
            </w:r>
            <w:r w:rsidR="00C01E54">
              <w:rPr>
                <w:sz w:val="14"/>
                <w:szCs w:val="14"/>
              </w:rPr>
              <w:t xml:space="preserve"> </w:t>
            </w:r>
            <w:r w:rsidR="002E6B0C" w:rsidRPr="00BC2C7A">
              <w:rPr>
                <w:sz w:val="14"/>
                <w:szCs w:val="14"/>
              </w:rPr>
              <w:t xml:space="preserve"> D7</w:t>
            </w:r>
            <w:r w:rsidRPr="00BC2C7A">
              <w:rPr>
                <w:sz w:val="14"/>
                <w:szCs w:val="14"/>
              </w:rPr>
              <w:t xml:space="preserve"> </w:t>
            </w:r>
            <w:r w:rsidR="002E6B0C" w:rsidRPr="00BC2C7A">
              <w:rPr>
                <w:sz w:val="14"/>
                <w:szCs w:val="14"/>
              </w:rPr>
              <w:t xml:space="preserve"> D6</w:t>
            </w:r>
            <w:r w:rsidRPr="00BC2C7A">
              <w:rPr>
                <w:sz w:val="14"/>
                <w:szCs w:val="14"/>
              </w:rPr>
              <w:t xml:space="preserve"> </w:t>
            </w:r>
            <w:r w:rsidR="002E6B0C" w:rsidRPr="00BC2C7A">
              <w:rPr>
                <w:sz w:val="14"/>
                <w:szCs w:val="14"/>
              </w:rPr>
              <w:t xml:space="preserve"> D5 </w:t>
            </w:r>
            <w:r w:rsidR="00C01E54">
              <w:rPr>
                <w:sz w:val="14"/>
                <w:szCs w:val="14"/>
              </w:rPr>
              <w:t xml:space="preserve"> </w:t>
            </w:r>
            <w:r w:rsidRPr="00BC2C7A">
              <w:rPr>
                <w:sz w:val="14"/>
                <w:szCs w:val="14"/>
              </w:rPr>
              <w:t xml:space="preserve"> </w:t>
            </w:r>
            <w:r w:rsidR="002E6B0C" w:rsidRPr="00BC2C7A">
              <w:rPr>
                <w:sz w:val="14"/>
                <w:szCs w:val="14"/>
              </w:rPr>
              <w:t xml:space="preserve">D4 </w:t>
            </w:r>
            <w:r w:rsidRPr="00BC2C7A">
              <w:rPr>
                <w:sz w:val="14"/>
                <w:szCs w:val="14"/>
              </w:rPr>
              <w:t xml:space="preserve"> </w:t>
            </w:r>
            <w:r w:rsidR="002E6B0C" w:rsidRPr="00BC2C7A">
              <w:rPr>
                <w:sz w:val="14"/>
                <w:szCs w:val="14"/>
              </w:rPr>
              <w:t xml:space="preserve">D3 </w:t>
            </w:r>
            <w:r w:rsidR="00C01E54">
              <w:rPr>
                <w:sz w:val="14"/>
                <w:szCs w:val="14"/>
              </w:rPr>
              <w:t xml:space="preserve"> </w:t>
            </w:r>
            <w:r w:rsidRPr="00BC2C7A">
              <w:rPr>
                <w:sz w:val="14"/>
                <w:szCs w:val="14"/>
              </w:rPr>
              <w:t xml:space="preserve"> </w:t>
            </w:r>
            <w:r w:rsidR="002E6B0C" w:rsidRPr="00BC2C7A">
              <w:rPr>
                <w:sz w:val="14"/>
                <w:szCs w:val="14"/>
              </w:rPr>
              <w:t>D2</w:t>
            </w:r>
            <w:r w:rsidRPr="00BC2C7A">
              <w:rPr>
                <w:sz w:val="14"/>
                <w:szCs w:val="14"/>
              </w:rPr>
              <w:t xml:space="preserve"> </w:t>
            </w:r>
            <w:r w:rsidR="002E6B0C" w:rsidRPr="00BC2C7A">
              <w:rPr>
                <w:sz w:val="14"/>
                <w:szCs w:val="14"/>
              </w:rPr>
              <w:t xml:space="preserve"> </w:t>
            </w:r>
            <w:r w:rsidR="003642E1" w:rsidRPr="00BC2C7A">
              <w:rPr>
                <w:sz w:val="14"/>
                <w:szCs w:val="14"/>
              </w:rPr>
              <w:t>GND RST D</w:t>
            </w:r>
            <w:r w:rsidR="00463EF4" w:rsidRPr="00BC2C7A">
              <w:rPr>
                <w:sz w:val="14"/>
                <w:szCs w:val="14"/>
              </w:rPr>
              <w:t>0</w:t>
            </w:r>
            <w:r w:rsidRPr="00BC2C7A">
              <w:rPr>
                <w:sz w:val="14"/>
                <w:szCs w:val="14"/>
              </w:rPr>
              <w:t xml:space="preserve"> </w:t>
            </w:r>
            <w:r w:rsidR="003642E1" w:rsidRPr="00BC2C7A">
              <w:rPr>
                <w:sz w:val="14"/>
                <w:szCs w:val="14"/>
              </w:rPr>
              <w:t xml:space="preserve"> D</w:t>
            </w:r>
            <w:r w:rsidR="00463EF4" w:rsidRPr="00BC2C7A">
              <w:rPr>
                <w:sz w:val="14"/>
                <w:szCs w:val="14"/>
              </w:rPr>
              <w:t>1</w:t>
            </w:r>
          </w:p>
          <w:p w14:paraId="474E4918" w14:textId="77777777" w:rsidR="00262AE5" w:rsidRDefault="00262AE5" w:rsidP="000862C2">
            <w:r w:rsidRPr="008267C3">
              <w:rPr>
                <w:noProof/>
                <w:lang w:eastAsia="en-GB"/>
              </w:rPr>
              <w:lastRenderedPageBreak/>
              <w:drawing>
                <wp:inline distT="0" distB="0" distL="0" distR="0" wp14:anchorId="7B3D82CE" wp14:editId="01D025B5">
                  <wp:extent cx="2713939" cy="1122740"/>
                  <wp:effectExtent l="0" t="0" r="0" b="1270"/>
                  <wp:docPr id="5" name="Picture 5" descr="A close-up of a blue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up of a blue circuit board&#10;&#10;Description automatically generated"/>
                          <pic:cNvPicPr/>
                        </pic:nvPicPr>
                        <pic:blipFill>
                          <a:blip r:embed="rId11"/>
                          <a:stretch>
                            <a:fillRect/>
                          </a:stretch>
                        </pic:blipFill>
                        <pic:spPr>
                          <a:xfrm>
                            <a:off x="0" y="0"/>
                            <a:ext cx="2772955" cy="1147154"/>
                          </a:xfrm>
                          <a:prstGeom prst="rect">
                            <a:avLst/>
                          </a:prstGeom>
                        </pic:spPr>
                      </pic:pic>
                    </a:graphicData>
                  </a:graphic>
                </wp:inline>
              </w:drawing>
            </w:r>
          </w:p>
          <w:p w14:paraId="70E191D3" w14:textId="3A9F8ECD" w:rsidR="00463EF4" w:rsidRPr="00C01E54" w:rsidRDefault="00684C23" w:rsidP="000862C2">
            <w:pPr>
              <w:rPr>
                <w:sz w:val="14"/>
                <w:szCs w:val="14"/>
              </w:rPr>
            </w:pPr>
            <w:r>
              <w:rPr>
                <w:sz w:val="16"/>
                <w:szCs w:val="16"/>
              </w:rPr>
              <w:t xml:space="preserve">       </w:t>
            </w:r>
            <w:r w:rsidRPr="00C01E54">
              <w:rPr>
                <w:sz w:val="14"/>
                <w:szCs w:val="14"/>
              </w:rPr>
              <w:t xml:space="preserve"> </w:t>
            </w:r>
            <w:r w:rsidR="00BC2C7A" w:rsidRPr="00C01E54">
              <w:rPr>
                <w:sz w:val="14"/>
                <w:szCs w:val="14"/>
              </w:rPr>
              <w:t xml:space="preserve"> </w:t>
            </w:r>
            <w:r w:rsidR="006958F0">
              <w:rPr>
                <w:sz w:val="14"/>
                <w:szCs w:val="14"/>
              </w:rPr>
              <w:t xml:space="preserve"> </w:t>
            </w:r>
            <w:r w:rsidRPr="00C01E54">
              <w:rPr>
                <w:sz w:val="14"/>
                <w:szCs w:val="14"/>
              </w:rPr>
              <w:t xml:space="preserve">D13 3V3 REF </w:t>
            </w:r>
            <w:r w:rsidR="006958F0">
              <w:rPr>
                <w:sz w:val="14"/>
                <w:szCs w:val="14"/>
              </w:rPr>
              <w:t xml:space="preserve"> </w:t>
            </w:r>
            <w:r w:rsidRPr="00C01E54">
              <w:rPr>
                <w:sz w:val="14"/>
                <w:szCs w:val="14"/>
              </w:rPr>
              <w:t xml:space="preserve">A0 </w:t>
            </w:r>
            <w:r w:rsidR="006958F0">
              <w:rPr>
                <w:sz w:val="14"/>
                <w:szCs w:val="14"/>
              </w:rPr>
              <w:t xml:space="preserve">  </w:t>
            </w:r>
            <w:r w:rsidRPr="00C01E54">
              <w:rPr>
                <w:sz w:val="14"/>
                <w:szCs w:val="14"/>
              </w:rPr>
              <w:t xml:space="preserve">A1 </w:t>
            </w:r>
            <w:r w:rsidR="006958F0">
              <w:rPr>
                <w:sz w:val="14"/>
                <w:szCs w:val="14"/>
              </w:rPr>
              <w:t xml:space="preserve"> </w:t>
            </w:r>
            <w:r w:rsidRPr="00C01E54">
              <w:rPr>
                <w:sz w:val="14"/>
                <w:szCs w:val="14"/>
              </w:rPr>
              <w:t xml:space="preserve">A2 </w:t>
            </w:r>
            <w:r w:rsidR="006958F0">
              <w:rPr>
                <w:sz w:val="14"/>
                <w:szCs w:val="14"/>
              </w:rPr>
              <w:t xml:space="preserve">  </w:t>
            </w:r>
            <w:r w:rsidRPr="00C01E54">
              <w:rPr>
                <w:sz w:val="14"/>
                <w:szCs w:val="14"/>
              </w:rPr>
              <w:t xml:space="preserve">A3 </w:t>
            </w:r>
            <w:r w:rsidR="006958F0">
              <w:rPr>
                <w:sz w:val="14"/>
                <w:szCs w:val="14"/>
              </w:rPr>
              <w:t xml:space="preserve">  </w:t>
            </w:r>
            <w:r w:rsidRPr="00C01E54">
              <w:rPr>
                <w:sz w:val="14"/>
                <w:szCs w:val="14"/>
              </w:rPr>
              <w:t xml:space="preserve">A4 </w:t>
            </w:r>
            <w:r w:rsidR="006958F0">
              <w:rPr>
                <w:sz w:val="14"/>
                <w:szCs w:val="14"/>
              </w:rPr>
              <w:t xml:space="preserve">  </w:t>
            </w:r>
            <w:r w:rsidRPr="00C01E54">
              <w:rPr>
                <w:sz w:val="14"/>
                <w:szCs w:val="14"/>
              </w:rPr>
              <w:t xml:space="preserve">A5 </w:t>
            </w:r>
            <w:r w:rsidR="006958F0">
              <w:rPr>
                <w:sz w:val="14"/>
                <w:szCs w:val="14"/>
              </w:rPr>
              <w:t xml:space="preserve">  </w:t>
            </w:r>
            <w:r w:rsidRPr="00C01E54">
              <w:rPr>
                <w:sz w:val="14"/>
                <w:szCs w:val="14"/>
              </w:rPr>
              <w:t xml:space="preserve">A6 </w:t>
            </w:r>
            <w:r w:rsidR="006958F0">
              <w:rPr>
                <w:sz w:val="14"/>
                <w:szCs w:val="14"/>
              </w:rPr>
              <w:t xml:space="preserve">  </w:t>
            </w:r>
            <w:r w:rsidRPr="00C01E54">
              <w:rPr>
                <w:sz w:val="14"/>
                <w:szCs w:val="14"/>
              </w:rPr>
              <w:t xml:space="preserve">A7 </w:t>
            </w:r>
            <w:r w:rsidR="006958F0">
              <w:rPr>
                <w:sz w:val="14"/>
                <w:szCs w:val="14"/>
              </w:rPr>
              <w:t xml:space="preserve">  </w:t>
            </w:r>
            <w:r w:rsidRPr="00C01E54">
              <w:rPr>
                <w:sz w:val="14"/>
                <w:szCs w:val="14"/>
              </w:rPr>
              <w:t>5V RST GND VIN</w:t>
            </w:r>
          </w:p>
        </w:tc>
        <w:tc>
          <w:tcPr>
            <w:tcW w:w="4508" w:type="dxa"/>
          </w:tcPr>
          <w:p w14:paraId="18A44CE8" w14:textId="77777777" w:rsidR="00262AE5" w:rsidRDefault="00262AE5" w:rsidP="000862C2">
            <w:r w:rsidRPr="008267C3">
              <w:rPr>
                <w:noProof/>
                <w:lang w:eastAsia="en-GB"/>
              </w:rPr>
              <w:lastRenderedPageBreak/>
              <w:drawing>
                <wp:inline distT="0" distB="0" distL="0" distR="0" wp14:anchorId="29433073" wp14:editId="11A67F41">
                  <wp:extent cx="2738785" cy="1178230"/>
                  <wp:effectExtent l="0" t="0" r="4445" b="3175"/>
                  <wp:docPr id="6" name="Picture 6" descr="A blue circuit boar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blue circuit board with white text&#10;&#10;Description automatically generated"/>
                          <pic:cNvPicPr/>
                        </pic:nvPicPr>
                        <pic:blipFill>
                          <a:blip r:embed="rId12"/>
                          <a:stretch>
                            <a:fillRect/>
                          </a:stretch>
                        </pic:blipFill>
                        <pic:spPr>
                          <a:xfrm>
                            <a:off x="0" y="0"/>
                            <a:ext cx="2792540" cy="1201356"/>
                          </a:xfrm>
                          <a:prstGeom prst="rect">
                            <a:avLst/>
                          </a:prstGeom>
                        </pic:spPr>
                      </pic:pic>
                    </a:graphicData>
                  </a:graphic>
                </wp:inline>
              </w:drawing>
            </w:r>
          </w:p>
        </w:tc>
      </w:tr>
    </w:tbl>
    <w:p w14:paraId="62167529" w14:textId="77777777" w:rsidR="00262AE5" w:rsidRDefault="00262AE5" w:rsidP="00262AE5"/>
    <w:p w14:paraId="12999B9C" w14:textId="77777777" w:rsidR="00262AE5" w:rsidRDefault="00262AE5" w:rsidP="00262AE5">
      <w:r>
        <w:t>MCP23S17 are 3mA I/O: so not suitable for driving LEDs in a matrix.</w:t>
      </w:r>
    </w:p>
    <w:p w14:paraId="29F370DC" w14:textId="77777777" w:rsidR="00262AE5" w:rsidRDefault="00262AE5" w:rsidP="00262AE5">
      <w:r>
        <w:t>The processor is only 8 bit: so change variables wherever possible to be byte (8 bit unsigned) int8_t (signed 8 bit) or int (16 bit) rather than long (32 bit)</w:t>
      </w:r>
    </w:p>
    <w:p w14:paraId="7692A3FA" w14:textId="1F61306F" w:rsidR="006444E2" w:rsidRDefault="0047114B" w:rsidP="006444E2">
      <w:r>
        <w:t xml:space="preserve"> </w:t>
      </w:r>
    </w:p>
    <w:p w14:paraId="5F7CBA29" w14:textId="623DC3EF" w:rsidR="002345A6" w:rsidRDefault="002345A6" w:rsidP="002345A6">
      <w:pPr>
        <w:pStyle w:val="Heading2"/>
      </w:pPr>
      <w:r>
        <w:t>Optical Encoder Scanning</w:t>
      </w:r>
    </w:p>
    <w:p w14:paraId="4EFEA869" w14:textId="77777777" w:rsidR="002345A6" w:rsidRDefault="002345A6" w:rsidP="002345A6">
      <w:r>
        <w:t>The Broadcom type encoder gives 120 pulses per revolution. By counting every edge, ie 480 edges per revolution, it is good enough for VFO control (4.8KHz per revolution @10Hz step).</w:t>
      </w:r>
    </w:p>
    <w:p w14:paraId="1A8FA51B" w14:textId="77777777" w:rsidR="002345A6" w:rsidRDefault="002345A6" w:rsidP="002345A6">
      <w:r>
        <w:t>The ball bearing encoders are too fast. The 600ppr encoder gives 2400 edges per revolution and when turned at about 1.5 turns per second, the VFO control on Thetis starts to run backwards.</w:t>
      </w:r>
    </w:p>
    <w:p w14:paraId="13BDB1F0" w14:textId="77777777" w:rsidR="002345A6" w:rsidRDefault="002345A6" w:rsidP="002345A6">
      <w:r>
        <w:t>A solution is to have conditional compilation, and for the high resolution optical encoders only interrupt on the rising edge of one input (therefore 600 interrupts per revolution) and use the other input to sense direction.</w:t>
      </w:r>
    </w:p>
    <w:p w14:paraId="6F5FEF58" w14:textId="77777777" w:rsidR="002345A6" w:rsidRDefault="002345A6" w:rsidP="002345A6">
      <w:r>
        <w:t xml:space="preserve">In </w:t>
      </w:r>
      <w:proofErr w:type="spellStart"/>
      <w:r>
        <w:t>globalinclude.h</w:t>
      </w:r>
      <w:proofErr w:type="spellEnd"/>
      <w:r>
        <w:t>:</w:t>
      </w:r>
    </w:p>
    <w:p w14:paraId="4E6DF4C9" w14:textId="77777777" w:rsidR="002345A6" w:rsidRDefault="002345A6" w:rsidP="002345A6">
      <w:r>
        <w:t>To compile for the high resolution encoder:</w:t>
      </w:r>
    </w:p>
    <w:p w14:paraId="6B54998F" w14:textId="77777777" w:rsidR="002345A6" w:rsidRDefault="002345A6" w:rsidP="002345A6">
      <w:pPr>
        <w:ind w:left="720"/>
      </w:pPr>
      <w:r w:rsidRPr="00C05F2D">
        <w:t>#define HIRESOPTICALENCODER 1</w:t>
      </w:r>
    </w:p>
    <w:p w14:paraId="2793FB49" w14:textId="77777777" w:rsidR="002345A6" w:rsidRDefault="002345A6" w:rsidP="002345A6">
      <w:r>
        <w:t>To compile for the Broadcom type encoder:</w:t>
      </w:r>
    </w:p>
    <w:p w14:paraId="731BEE91" w14:textId="77777777" w:rsidR="002345A6" w:rsidRDefault="002345A6" w:rsidP="002345A6">
      <w:pPr>
        <w:ind w:left="720"/>
      </w:pPr>
      <w:r>
        <w:t>//</w:t>
      </w:r>
      <w:r w:rsidRPr="00C05F2D">
        <w:t>#define HIRESOPTICALENCODER 1</w:t>
      </w:r>
    </w:p>
    <w:p w14:paraId="119C22B8" w14:textId="77777777" w:rsidR="002345A6" w:rsidRPr="00C05F2D" w:rsidRDefault="002345A6" w:rsidP="002345A6"/>
    <w:p w14:paraId="299B45B3" w14:textId="77777777" w:rsidR="000B3C63" w:rsidRDefault="000B3C63" w:rsidP="000B3C63">
      <w:pPr>
        <w:pStyle w:val="Heading2"/>
      </w:pPr>
      <w:r>
        <w:t>LEDs</w:t>
      </w:r>
    </w:p>
    <w:p w14:paraId="44CD9C13" w14:textId="77777777" w:rsidR="000B3C63" w:rsidRDefault="000B3C63" w:rsidP="000B3C63">
      <w:r>
        <w:t>Simple lookup from the software number to a CPU pin</w:t>
      </w:r>
    </w:p>
    <w:tbl>
      <w:tblPr>
        <w:tblStyle w:val="TableGrid"/>
        <w:tblW w:w="0" w:type="auto"/>
        <w:tblLook w:val="04A0" w:firstRow="1" w:lastRow="0" w:firstColumn="1" w:lastColumn="0" w:noHBand="0" w:noVBand="1"/>
      </w:tblPr>
      <w:tblGrid>
        <w:gridCol w:w="2122"/>
        <w:gridCol w:w="1417"/>
        <w:gridCol w:w="2693"/>
      </w:tblGrid>
      <w:tr w:rsidR="000B3C63" w:rsidRPr="000F7634" w14:paraId="61153799" w14:textId="77777777" w:rsidTr="00897637">
        <w:tc>
          <w:tcPr>
            <w:tcW w:w="2122" w:type="dxa"/>
          </w:tcPr>
          <w:p w14:paraId="1EE959A6" w14:textId="77777777" w:rsidR="000B3C63" w:rsidRPr="000F7634" w:rsidRDefault="000B3C63" w:rsidP="00897637">
            <w:pPr>
              <w:spacing w:after="0" w:line="240" w:lineRule="auto"/>
              <w:rPr>
                <w:b/>
              </w:rPr>
            </w:pPr>
            <w:r>
              <w:rPr>
                <w:b/>
              </w:rPr>
              <w:t>Arduino pin</w:t>
            </w:r>
          </w:p>
        </w:tc>
        <w:tc>
          <w:tcPr>
            <w:tcW w:w="1417" w:type="dxa"/>
          </w:tcPr>
          <w:p w14:paraId="7920F97C" w14:textId="77777777" w:rsidR="000B3C63" w:rsidRPr="000F7634" w:rsidRDefault="000B3C63" w:rsidP="00897637">
            <w:pPr>
              <w:spacing w:after="0" w:line="240" w:lineRule="auto"/>
              <w:rPr>
                <w:b/>
              </w:rPr>
            </w:pPr>
            <w:r>
              <w:rPr>
                <w:b/>
              </w:rPr>
              <w:t>s/w number</w:t>
            </w:r>
          </w:p>
        </w:tc>
        <w:tc>
          <w:tcPr>
            <w:tcW w:w="2693" w:type="dxa"/>
          </w:tcPr>
          <w:p w14:paraId="0110157E" w14:textId="77777777" w:rsidR="000B3C63" w:rsidRPr="000F7634" w:rsidRDefault="000B3C63" w:rsidP="00897637">
            <w:pPr>
              <w:spacing w:after="0" w:line="240" w:lineRule="auto"/>
              <w:rPr>
                <w:b/>
              </w:rPr>
            </w:pPr>
            <w:r w:rsidRPr="000F7634">
              <w:rPr>
                <w:b/>
              </w:rPr>
              <w:t>Function</w:t>
            </w:r>
          </w:p>
        </w:tc>
      </w:tr>
      <w:tr w:rsidR="000B3C63" w14:paraId="32DDC6DD" w14:textId="77777777" w:rsidTr="00897637">
        <w:tc>
          <w:tcPr>
            <w:tcW w:w="2122" w:type="dxa"/>
          </w:tcPr>
          <w:p w14:paraId="0602C499" w14:textId="77777777" w:rsidR="000B3C63" w:rsidRDefault="000B3C63" w:rsidP="00897637">
            <w:pPr>
              <w:spacing w:after="0" w:line="240" w:lineRule="auto"/>
            </w:pPr>
            <w:r>
              <w:t>Dig 2</w:t>
            </w:r>
          </w:p>
        </w:tc>
        <w:tc>
          <w:tcPr>
            <w:tcW w:w="1417" w:type="dxa"/>
          </w:tcPr>
          <w:p w14:paraId="333CE29F" w14:textId="77777777" w:rsidR="000B3C63" w:rsidRDefault="000B3C63" w:rsidP="00897637">
            <w:pPr>
              <w:spacing w:after="0" w:line="240" w:lineRule="auto"/>
            </w:pPr>
            <w:r>
              <w:t>1</w:t>
            </w:r>
          </w:p>
        </w:tc>
        <w:tc>
          <w:tcPr>
            <w:tcW w:w="2693" w:type="dxa"/>
          </w:tcPr>
          <w:p w14:paraId="41CEBAB7" w14:textId="77777777" w:rsidR="000B3C63" w:rsidRDefault="000B3C63" w:rsidP="00897637">
            <w:pPr>
              <w:spacing w:after="0" w:line="240" w:lineRule="auto"/>
            </w:pPr>
            <w:r>
              <w:t>MOX</w:t>
            </w:r>
          </w:p>
        </w:tc>
      </w:tr>
      <w:tr w:rsidR="000B3C63" w14:paraId="4456EE2B" w14:textId="77777777" w:rsidTr="00897637">
        <w:tc>
          <w:tcPr>
            <w:tcW w:w="2122" w:type="dxa"/>
          </w:tcPr>
          <w:p w14:paraId="0122D199" w14:textId="77777777" w:rsidR="000B3C63" w:rsidRDefault="000B3C63" w:rsidP="00897637">
            <w:pPr>
              <w:spacing w:after="0" w:line="240" w:lineRule="auto"/>
            </w:pPr>
            <w:r>
              <w:t>Dig 3</w:t>
            </w:r>
          </w:p>
        </w:tc>
        <w:tc>
          <w:tcPr>
            <w:tcW w:w="1417" w:type="dxa"/>
          </w:tcPr>
          <w:p w14:paraId="2FCF8EBC" w14:textId="77777777" w:rsidR="000B3C63" w:rsidRDefault="000B3C63" w:rsidP="00897637">
            <w:pPr>
              <w:spacing w:after="0" w:line="240" w:lineRule="auto"/>
            </w:pPr>
            <w:r>
              <w:t>2</w:t>
            </w:r>
          </w:p>
        </w:tc>
        <w:tc>
          <w:tcPr>
            <w:tcW w:w="2693" w:type="dxa"/>
          </w:tcPr>
          <w:p w14:paraId="48A385F5" w14:textId="77777777" w:rsidR="000B3C63" w:rsidRDefault="000B3C63" w:rsidP="00897637">
            <w:pPr>
              <w:spacing w:after="0" w:line="240" w:lineRule="auto"/>
            </w:pPr>
            <w:r>
              <w:t>Tune</w:t>
            </w:r>
          </w:p>
        </w:tc>
      </w:tr>
      <w:tr w:rsidR="000B3C63" w14:paraId="47D4D424" w14:textId="77777777" w:rsidTr="00897637">
        <w:tc>
          <w:tcPr>
            <w:tcW w:w="2122" w:type="dxa"/>
          </w:tcPr>
          <w:p w14:paraId="55FBC7D4" w14:textId="77777777" w:rsidR="000B3C63" w:rsidRDefault="000B3C63" w:rsidP="00897637">
            <w:pPr>
              <w:spacing w:after="0" w:line="240" w:lineRule="auto"/>
            </w:pPr>
            <w:r>
              <w:t>Dig 4</w:t>
            </w:r>
          </w:p>
        </w:tc>
        <w:tc>
          <w:tcPr>
            <w:tcW w:w="1417" w:type="dxa"/>
          </w:tcPr>
          <w:p w14:paraId="372DF28C" w14:textId="77777777" w:rsidR="000B3C63" w:rsidRDefault="000B3C63" w:rsidP="00897637">
            <w:pPr>
              <w:spacing w:after="0" w:line="240" w:lineRule="auto"/>
            </w:pPr>
            <w:r>
              <w:t>3</w:t>
            </w:r>
          </w:p>
        </w:tc>
        <w:tc>
          <w:tcPr>
            <w:tcW w:w="2693" w:type="dxa"/>
          </w:tcPr>
          <w:p w14:paraId="78BEB93A" w14:textId="77777777" w:rsidR="000B3C63" w:rsidRDefault="000B3C63" w:rsidP="00897637">
            <w:pPr>
              <w:spacing w:after="0" w:line="240" w:lineRule="auto"/>
            </w:pPr>
            <w:r>
              <w:t>2 Tone</w:t>
            </w:r>
          </w:p>
        </w:tc>
      </w:tr>
      <w:tr w:rsidR="000B3C63" w14:paraId="28CB30C1" w14:textId="77777777" w:rsidTr="00897637">
        <w:tc>
          <w:tcPr>
            <w:tcW w:w="2122" w:type="dxa"/>
          </w:tcPr>
          <w:p w14:paraId="4ADB3C79" w14:textId="77777777" w:rsidR="000B3C63" w:rsidRDefault="000B3C63" w:rsidP="00897637">
            <w:pPr>
              <w:spacing w:after="0" w:line="240" w:lineRule="auto"/>
            </w:pPr>
            <w:r>
              <w:t>Dig 5</w:t>
            </w:r>
          </w:p>
        </w:tc>
        <w:tc>
          <w:tcPr>
            <w:tcW w:w="1417" w:type="dxa"/>
          </w:tcPr>
          <w:p w14:paraId="57ABCE2A" w14:textId="77777777" w:rsidR="000B3C63" w:rsidRDefault="000B3C63" w:rsidP="00897637">
            <w:pPr>
              <w:spacing w:after="0" w:line="240" w:lineRule="auto"/>
            </w:pPr>
            <w:r>
              <w:t>4</w:t>
            </w:r>
          </w:p>
        </w:tc>
        <w:tc>
          <w:tcPr>
            <w:tcW w:w="2693" w:type="dxa"/>
          </w:tcPr>
          <w:p w14:paraId="751103C9" w14:textId="77777777" w:rsidR="000B3C63" w:rsidRDefault="000B3C63" w:rsidP="00897637">
            <w:pPr>
              <w:spacing w:after="0" w:line="240" w:lineRule="auto"/>
            </w:pPr>
            <w:r>
              <w:t>ATU Tune solution</w:t>
            </w:r>
          </w:p>
        </w:tc>
      </w:tr>
      <w:tr w:rsidR="000B3C63" w14:paraId="0F67B8B5" w14:textId="77777777" w:rsidTr="00897637">
        <w:tc>
          <w:tcPr>
            <w:tcW w:w="2122" w:type="dxa"/>
          </w:tcPr>
          <w:p w14:paraId="161A23F9" w14:textId="77777777" w:rsidR="000B3C63" w:rsidRDefault="000B3C63" w:rsidP="00897637">
            <w:pPr>
              <w:spacing w:after="0" w:line="240" w:lineRule="auto"/>
            </w:pPr>
            <w:r>
              <w:t>Dig 6</w:t>
            </w:r>
          </w:p>
        </w:tc>
        <w:tc>
          <w:tcPr>
            <w:tcW w:w="1417" w:type="dxa"/>
          </w:tcPr>
          <w:p w14:paraId="03E2C25B" w14:textId="77777777" w:rsidR="000B3C63" w:rsidRDefault="000B3C63" w:rsidP="00897637">
            <w:pPr>
              <w:spacing w:after="0" w:line="240" w:lineRule="auto"/>
            </w:pPr>
            <w:r>
              <w:t>5</w:t>
            </w:r>
          </w:p>
        </w:tc>
        <w:tc>
          <w:tcPr>
            <w:tcW w:w="2693" w:type="dxa"/>
          </w:tcPr>
          <w:p w14:paraId="2D46C7B2" w14:textId="77777777" w:rsidR="000B3C63" w:rsidRDefault="000B3C63" w:rsidP="00897637">
            <w:pPr>
              <w:spacing w:after="0" w:line="240" w:lineRule="auto"/>
            </w:pPr>
            <w:r>
              <w:t>ATU enabled</w:t>
            </w:r>
          </w:p>
        </w:tc>
      </w:tr>
      <w:tr w:rsidR="000B3C63" w14:paraId="700AC8E0" w14:textId="77777777" w:rsidTr="00897637">
        <w:tc>
          <w:tcPr>
            <w:tcW w:w="2122" w:type="dxa"/>
          </w:tcPr>
          <w:p w14:paraId="19259E58" w14:textId="77777777" w:rsidR="000B3C63" w:rsidRDefault="000B3C63" w:rsidP="00897637">
            <w:pPr>
              <w:spacing w:after="0" w:line="240" w:lineRule="auto"/>
            </w:pPr>
            <w:r>
              <w:t>Dig 7</w:t>
            </w:r>
          </w:p>
        </w:tc>
        <w:tc>
          <w:tcPr>
            <w:tcW w:w="1417" w:type="dxa"/>
          </w:tcPr>
          <w:p w14:paraId="53385E59" w14:textId="77777777" w:rsidR="000B3C63" w:rsidRDefault="000B3C63" w:rsidP="00897637">
            <w:pPr>
              <w:spacing w:after="0" w:line="240" w:lineRule="auto"/>
            </w:pPr>
            <w:r>
              <w:t>6</w:t>
            </w:r>
          </w:p>
        </w:tc>
        <w:tc>
          <w:tcPr>
            <w:tcW w:w="2693" w:type="dxa"/>
          </w:tcPr>
          <w:p w14:paraId="34886801" w14:textId="77777777" w:rsidR="000B3C63" w:rsidRDefault="000B3C63" w:rsidP="00897637">
            <w:pPr>
              <w:spacing w:after="0" w:line="240" w:lineRule="auto"/>
            </w:pPr>
            <w:r>
              <w:t>XIT</w:t>
            </w:r>
          </w:p>
        </w:tc>
      </w:tr>
      <w:tr w:rsidR="000B3C63" w14:paraId="1A1CA95D" w14:textId="77777777" w:rsidTr="00897637">
        <w:tc>
          <w:tcPr>
            <w:tcW w:w="2122" w:type="dxa"/>
          </w:tcPr>
          <w:p w14:paraId="68C92365" w14:textId="77777777" w:rsidR="000B3C63" w:rsidRDefault="000B3C63" w:rsidP="00897637">
            <w:pPr>
              <w:spacing w:after="0" w:line="240" w:lineRule="auto"/>
            </w:pPr>
            <w:r>
              <w:t>Dig 8</w:t>
            </w:r>
          </w:p>
        </w:tc>
        <w:tc>
          <w:tcPr>
            <w:tcW w:w="1417" w:type="dxa"/>
          </w:tcPr>
          <w:p w14:paraId="075FDACC" w14:textId="77777777" w:rsidR="000B3C63" w:rsidRDefault="000B3C63" w:rsidP="00897637">
            <w:pPr>
              <w:spacing w:after="0" w:line="240" w:lineRule="auto"/>
            </w:pPr>
            <w:r>
              <w:t>7</w:t>
            </w:r>
          </w:p>
        </w:tc>
        <w:tc>
          <w:tcPr>
            <w:tcW w:w="2693" w:type="dxa"/>
          </w:tcPr>
          <w:p w14:paraId="03597651" w14:textId="77777777" w:rsidR="000B3C63" w:rsidRDefault="000B3C63" w:rsidP="00897637">
            <w:pPr>
              <w:spacing w:after="0" w:line="240" w:lineRule="auto"/>
            </w:pPr>
            <w:r>
              <w:t>RIT</w:t>
            </w:r>
          </w:p>
        </w:tc>
      </w:tr>
      <w:tr w:rsidR="000B3C63" w14:paraId="3A2B6177" w14:textId="77777777" w:rsidTr="00897637">
        <w:tc>
          <w:tcPr>
            <w:tcW w:w="2122" w:type="dxa"/>
          </w:tcPr>
          <w:p w14:paraId="589A2781" w14:textId="77777777" w:rsidR="000B3C63" w:rsidRDefault="000B3C63" w:rsidP="00897637">
            <w:pPr>
              <w:spacing w:after="0" w:line="240" w:lineRule="auto"/>
            </w:pPr>
            <w:r>
              <w:t>Dig 9</w:t>
            </w:r>
          </w:p>
        </w:tc>
        <w:tc>
          <w:tcPr>
            <w:tcW w:w="1417" w:type="dxa"/>
          </w:tcPr>
          <w:p w14:paraId="2CEA6E16" w14:textId="77777777" w:rsidR="000B3C63" w:rsidRDefault="000B3C63" w:rsidP="00897637">
            <w:pPr>
              <w:spacing w:after="0" w:line="240" w:lineRule="auto"/>
            </w:pPr>
            <w:r>
              <w:t>8</w:t>
            </w:r>
          </w:p>
        </w:tc>
        <w:tc>
          <w:tcPr>
            <w:tcW w:w="2693" w:type="dxa"/>
          </w:tcPr>
          <w:p w14:paraId="388DFCE3" w14:textId="77777777" w:rsidR="000B3C63" w:rsidRDefault="000B3C63" w:rsidP="00897637">
            <w:pPr>
              <w:spacing w:after="0" w:line="240" w:lineRule="auto"/>
            </w:pPr>
            <w:r>
              <w:t>A/B</w:t>
            </w:r>
          </w:p>
        </w:tc>
      </w:tr>
      <w:tr w:rsidR="000B3C63" w14:paraId="482834D6" w14:textId="77777777" w:rsidTr="00897637">
        <w:tc>
          <w:tcPr>
            <w:tcW w:w="2122" w:type="dxa"/>
          </w:tcPr>
          <w:p w14:paraId="2D46D345" w14:textId="77777777" w:rsidR="000B3C63" w:rsidRDefault="000B3C63" w:rsidP="00897637">
            <w:pPr>
              <w:spacing w:after="0" w:line="240" w:lineRule="auto"/>
            </w:pPr>
            <w:r>
              <w:t>Dig 10</w:t>
            </w:r>
          </w:p>
        </w:tc>
        <w:tc>
          <w:tcPr>
            <w:tcW w:w="1417" w:type="dxa"/>
          </w:tcPr>
          <w:p w14:paraId="1123CB05" w14:textId="77777777" w:rsidR="000B3C63" w:rsidRDefault="000B3C63" w:rsidP="00897637">
            <w:pPr>
              <w:spacing w:after="0" w:line="240" w:lineRule="auto"/>
            </w:pPr>
            <w:r>
              <w:t>9</w:t>
            </w:r>
          </w:p>
        </w:tc>
        <w:tc>
          <w:tcPr>
            <w:tcW w:w="2693" w:type="dxa"/>
          </w:tcPr>
          <w:p w14:paraId="25304733" w14:textId="77777777" w:rsidR="000B3C63" w:rsidRDefault="000B3C63" w:rsidP="00897637">
            <w:pPr>
              <w:spacing w:after="0" w:line="240" w:lineRule="auto"/>
            </w:pPr>
            <w:r>
              <w:t>VFO lock</w:t>
            </w:r>
          </w:p>
        </w:tc>
      </w:tr>
      <w:tr w:rsidR="000B3C63" w14:paraId="51568356" w14:textId="77777777" w:rsidTr="00897637">
        <w:tc>
          <w:tcPr>
            <w:tcW w:w="2122" w:type="dxa"/>
          </w:tcPr>
          <w:p w14:paraId="497FD041" w14:textId="77777777" w:rsidR="000B3C63" w:rsidRDefault="000B3C63" w:rsidP="00897637">
            <w:pPr>
              <w:spacing w:after="0" w:line="240" w:lineRule="auto"/>
            </w:pPr>
            <w:r>
              <w:t>A0</w:t>
            </w:r>
          </w:p>
        </w:tc>
        <w:tc>
          <w:tcPr>
            <w:tcW w:w="1417" w:type="dxa"/>
          </w:tcPr>
          <w:p w14:paraId="476537A3" w14:textId="77777777" w:rsidR="000B3C63" w:rsidRDefault="000B3C63" w:rsidP="00897637">
            <w:pPr>
              <w:spacing w:after="0" w:line="240" w:lineRule="auto"/>
            </w:pPr>
            <w:r>
              <w:t>10</w:t>
            </w:r>
          </w:p>
        </w:tc>
        <w:tc>
          <w:tcPr>
            <w:tcW w:w="2693" w:type="dxa"/>
          </w:tcPr>
          <w:p w14:paraId="111442E2" w14:textId="77777777" w:rsidR="000B3C63" w:rsidRDefault="000B3C63" w:rsidP="00897637">
            <w:pPr>
              <w:spacing w:after="0" w:line="240" w:lineRule="auto"/>
            </w:pPr>
            <w:r>
              <w:t>Band shift</w:t>
            </w:r>
          </w:p>
        </w:tc>
      </w:tr>
      <w:tr w:rsidR="000B3C63" w14:paraId="1D8B23CF" w14:textId="77777777" w:rsidTr="00897637">
        <w:tc>
          <w:tcPr>
            <w:tcW w:w="2122" w:type="dxa"/>
          </w:tcPr>
          <w:p w14:paraId="7EF94CA9" w14:textId="77777777" w:rsidR="000B3C63" w:rsidRDefault="000B3C63" w:rsidP="00897637">
            <w:pPr>
              <w:spacing w:after="0" w:line="240" w:lineRule="auto"/>
            </w:pPr>
            <w:r>
              <w:t>A1</w:t>
            </w:r>
          </w:p>
        </w:tc>
        <w:tc>
          <w:tcPr>
            <w:tcW w:w="1417" w:type="dxa"/>
          </w:tcPr>
          <w:p w14:paraId="3CFEE81B" w14:textId="77777777" w:rsidR="000B3C63" w:rsidRDefault="000B3C63" w:rsidP="00897637">
            <w:pPr>
              <w:spacing w:after="0" w:line="240" w:lineRule="auto"/>
            </w:pPr>
            <w:r>
              <w:t>11</w:t>
            </w:r>
          </w:p>
        </w:tc>
        <w:tc>
          <w:tcPr>
            <w:tcW w:w="2693" w:type="dxa"/>
          </w:tcPr>
          <w:p w14:paraId="1A1B1F44" w14:textId="77777777" w:rsidR="000B3C63" w:rsidRDefault="000B3C63" w:rsidP="00897637">
            <w:pPr>
              <w:spacing w:after="0" w:line="240" w:lineRule="auto"/>
            </w:pPr>
            <w:r>
              <w:t>Encoder shift</w:t>
            </w:r>
          </w:p>
        </w:tc>
      </w:tr>
    </w:tbl>
    <w:p w14:paraId="41DBA186" w14:textId="77777777" w:rsidR="006077F6" w:rsidRDefault="006077F6" w:rsidP="006077F6"/>
    <w:p w14:paraId="2DECB201" w14:textId="64162D7B" w:rsidR="002345A6" w:rsidRDefault="002345A6" w:rsidP="002345A6">
      <w:pPr>
        <w:pStyle w:val="Heading2"/>
      </w:pPr>
      <w:r>
        <w:t>Keypad scanning</w:t>
      </w:r>
    </w:p>
    <w:p w14:paraId="392B6508" w14:textId="77777777" w:rsidR="00EA6FEA" w:rsidRDefault="00EA6FEA" w:rsidP="00EA6FEA">
      <w:r>
        <w:t xml:space="preserve">Pushbuttons are scanned using a 4x8 matrix allowing a possible 32 pushbuttons. </w:t>
      </w:r>
    </w:p>
    <w:tbl>
      <w:tblPr>
        <w:tblStyle w:val="TableGrid"/>
        <w:tblW w:w="0" w:type="auto"/>
        <w:tblCellMar>
          <w:left w:w="57" w:type="dxa"/>
          <w:right w:w="57" w:type="dxa"/>
        </w:tblCellMar>
        <w:tblLook w:val="04A0" w:firstRow="1" w:lastRow="0" w:firstColumn="1" w:lastColumn="0" w:noHBand="0" w:noVBand="1"/>
      </w:tblPr>
      <w:tblGrid>
        <w:gridCol w:w="1001"/>
        <w:gridCol w:w="992"/>
        <w:gridCol w:w="992"/>
        <w:gridCol w:w="1276"/>
        <w:gridCol w:w="1276"/>
      </w:tblGrid>
      <w:tr w:rsidR="00EA6FEA" w14:paraId="13CA9B03" w14:textId="77777777" w:rsidTr="00EE736C">
        <w:tc>
          <w:tcPr>
            <w:tcW w:w="1001" w:type="dxa"/>
          </w:tcPr>
          <w:p w14:paraId="50CFBBCC" w14:textId="77777777" w:rsidR="00EA6FEA" w:rsidRPr="00E76C44" w:rsidRDefault="00EA6FEA" w:rsidP="00EE736C">
            <w:pPr>
              <w:keepNext/>
              <w:spacing w:after="0" w:line="240" w:lineRule="auto"/>
              <w:rPr>
                <w:b/>
              </w:rPr>
            </w:pPr>
          </w:p>
        </w:tc>
        <w:tc>
          <w:tcPr>
            <w:tcW w:w="992" w:type="dxa"/>
          </w:tcPr>
          <w:p w14:paraId="4C645D6C" w14:textId="77777777" w:rsidR="00EA6FEA" w:rsidRDefault="00EA6FEA" w:rsidP="00EE736C">
            <w:pPr>
              <w:keepNext/>
              <w:spacing w:after="0" w:line="240" w:lineRule="auto"/>
              <w:rPr>
                <w:b/>
              </w:rPr>
            </w:pPr>
            <w:r w:rsidRPr="00E76C44">
              <w:rPr>
                <w:b/>
              </w:rPr>
              <w:t>Column 4</w:t>
            </w:r>
          </w:p>
          <w:p w14:paraId="4160C9AF" w14:textId="77777777" w:rsidR="00EA6FEA" w:rsidRPr="00E76C44" w:rsidRDefault="00EA6FEA" w:rsidP="00EE736C">
            <w:pPr>
              <w:keepNext/>
              <w:spacing w:after="0" w:line="240" w:lineRule="auto"/>
              <w:rPr>
                <w:b/>
              </w:rPr>
            </w:pPr>
            <w:r>
              <w:rPr>
                <w:b/>
              </w:rPr>
              <w:t>2GPA3</w:t>
            </w:r>
          </w:p>
        </w:tc>
        <w:tc>
          <w:tcPr>
            <w:tcW w:w="992" w:type="dxa"/>
          </w:tcPr>
          <w:p w14:paraId="3926030F" w14:textId="77777777" w:rsidR="00EA6FEA" w:rsidRDefault="00EA6FEA" w:rsidP="00EE736C">
            <w:pPr>
              <w:keepNext/>
              <w:spacing w:after="0" w:line="240" w:lineRule="auto"/>
              <w:rPr>
                <w:b/>
              </w:rPr>
            </w:pPr>
            <w:r w:rsidRPr="00E76C44">
              <w:rPr>
                <w:b/>
              </w:rPr>
              <w:t>Column 3</w:t>
            </w:r>
          </w:p>
          <w:p w14:paraId="0250310B" w14:textId="77777777" w:rsidR="00EA6FEA" w:rsidRPr="00E76C44" w:rsidRDefault="00EA6FEA" w:rsidP="00EE736C">
            <w:pPr>
              <w:keepNext/>
              <w:spacing w:after="0" w:line="240" w:lineRule="auto"/>
              <w:rPr>
                <w:b/>
              </w:rPr>
            </w:pPr>
            <w:r>
              <w:rPr>
                <w:b/>
              </w:rPr>
              <w:t>2GPA2</w:t>
            </w:r>
          </w:p>
        </w:tc>
        <w:tc>
          <w:tcPr>
            <w:tcW w:w="1276" w:type="dxa"/>
          </w:tcPr>
          <w:p w14:paraId="59761743" w14:textId="77777777" w:rsidR="00EA6FEA" w:rsidRDefault="00EA6FEA" w:rsidP="00EE736C">
            <w:pPr>
              <w:keepNext/>
              <w:spacing w:after="0" w:line="240" w:lineRule="auto"/>
              <w:rPr>
                <w:b/>
              </w:rPr>
            </w:pPr>
            <w:r w:rsidRPr="00E76C44">
              <w:rPr>
                <w:b/>
              </w:rPr>
              <w:t>Column 2</w:t>
            </w:r>
          </w:p>
          <w:p w14:paraId="22673BE3" w14:textId="77777777" w:rsidR="00EA6FEA" w:rsidRPr="00E76C44" w:rsidRDefault="00EA6FEA" w:rsidP="00EE736C">
            <w:pPr>
              <w:keepNext/>
              <w:spacing w:after="0" w:line="240" w:lineRule="auto"/>
              <w:rPr>
                <w:b/>
              </w:rPr>
            </w:pPr>
            <w:r>
              <w:rPr>
                <w:b/>
              </w:rPr>
              <w:t>2GPA1</w:t>
            </w:r>
          </w:p>
        </w:tc>
        <w:tc>
          <w:tcPr>
            <w:tcW w:w="1276" w:type="dxa"/>
          </w:tcPr>
          <w:p w14:paraId="6D713613" w14:textId="77777777" w:rsidR="00EA6FEA" w:rsidRDefault="00EA6FEA" w:rsidP="00EE736C">
            <w:pPr>
              <w:keepNext/>
              <w:spacing w:after="0" w:line="240" w:lineRule="auto"/>
              <w:rPr>
                <w:b/>
              </w:rPr>
            </w:pPr>
            <w:r w:rsidRPr="00E76C44">
              <w:rPr>
                <w:b/>
              </w:rPr>
              <w:t>Column 1</w:t>
            </w:r>
          </w:p>
          <w:p w14:paraId="2B34631A" w14:textId="77777777" w:rsidR="00EA6FEA" w:rsidRPr="00E76C44" w:rsidRDefault="00EA6FEA" w:rsidP="00EE736C">
            <w:pPr>
              <w:keepNext/>
              <w:spacing w:after="0" w:line="240" w:lineRule="auto"/>
              <w:rPr>
                <w:b/>
              </w:rPr>
            </w:pPr>
            <w:r>
              <w:rPr>
                <w:b/>
              </w:rPr>
              <w:t>2GPA0</w:t>
            </w:r>
          </w:p>
        </w:tc>
      </w:tr>
      <w:tr w:rsidR="00EA6FEA" w14:paraId="2307C863" w14:textId="77777777" w:rsidTr="00EE736C">
        <w:tc>
          <w:tcPr>
            <w:tcW w:w="1001" w:type="dxa"/>
          </w:tcPr>
          <w:p w14:paraId="5EA98F44" w14:textId="77777777" w:rsidR="00EA6FEA" w:rsidRDefault="00EA6FEA" w:rsidP="00EE736C">
            <w:pPr>
              <w:keepNext/>
              <w:spacing w:after="0" w:line="240" w:lineRule="auto"/>
              <w:rPr>
                <w:b/>
              </w:rPr>
            </w:pPr>
            <w:r w:rsidRPr="00E76C44">
              <w:rPr>
                <w:b/>
              </w:rPr>
              <w:t>Row 8</w:t>
            </w:r>
          </w:p>
          <w:p w14:paraId="29EA00FE" w14:textId="77777777" w:rsidR="00EA6FEA" w:rsidRPr="00E76C44" w:rsidRDefault="00EA6FEA" w:rsidP="00EE736C">
            <w:pPr>
              <w:keepNext/>
              <w:spacing w:after="0" w:line="240" w:lineRule="auto"/>
              <w:rPr>
                <w:b/>
              </w:rPr>
            </w:pPr>
            <w:r>
              <w:rPr>
                <w:b/>
              </w:rPr>
              <w:t>2GPB7</w:t>
            </w:r>
          </w:p>
        </w:tc>
        <w:tc>
          <w:tcPr>
            <w:tcW w:w="992" w:type="dxa"/>
          </w:tcPr>
          <w:p w14:paraId="1134C939" w14:textId="77777777" w:rsidR="00EA6FEA" w:rsidRDefault="00EA6FEA" w:rsidP="00EE736C">
            <w:pPr>
              <w:keepNext/>
              <w:spacing w:after="0" w:line="240" w:lineRule="auto"/>
            </w:pPr>
          </w:p>
        </w:tc>
        <w:tc>
          <w:tcPr>
            <w:tcW w:w="992" w:type="dxa"/>
          </w:tcPr>
          <w:p w14:paraId="311844FB" w14:textId="77777777" w:rsidR="00EA6FEA" w:rsidRDefault="00EA6FEA" w:rsidP="00EE736C">
            <w:pPr>
              <w:keepNext/>
              <w:spacing w:after="0" w:line="240" w:lineRule="auto"/>
            </w:pPr>
            <w:r>
              <w:t>Band +</w:t>
            </w:r>
          </w:p>
        </w:tc>
        <w:tc>
          <w:tcPr>
            <w:tcW w:w="1276" w:type="dxa"/>
          </w:tcPr>
          <w:p w14:paraId="0B1B30A5" w14:textId="77777777" w:rsidR="00EA6FEA" w:rsidRDefault="00EA6FEA" w:rsidP="00EE736C">
            <w:pPr>
              <w:keepNext/>
              <w:spacing w:after="0" w:line="240" w:lineRule="auto"/>
            </w:pPr>
          </w:p>
        </w:tc>
        <w:tc>
          <w:tcPr>
            <w:tcW w:w="1276" w:type="dxa"/>
          </w:tcPr>
          <w:p w14:paraId="2D25ED27" w14:textId="77777777" w:rsidR="00EA6FEA" w:rsidRDefault="00EA6FEA" w:rsidP="00EE736C">
            <w:pPr>
              <w:keepNext/>
              <w:spacing w:after="0" w:line="240" w:lineRule="auto"/>
            </w:pPr>
          </w:p>
        </w:tc>
      </w:tr>
      <w:tr w:rsidR="00EA6FEA" w14:paraId="3E567D00" w14:textId="77777777" w:rsidTr="00EE736C">
        <w:tc>
          <w:tcPr>
            <w:tcW w:w="1001" w:type="dxa"/>
          </w:tcPr>
          <w:p w14:paraId="7C9F41EC" w14:textId="77777777" w:rsidR="00EA6FEA" w:rsidRDefault="00EA6FEA" w:rsidP="00EE736C">
            <w:pPr>
              <w:keepNext/>
              <w:spacing w:after="0" w:line="240" w:lineRule="auto"/>
              <w:rPr>
                <w:b/>
              </w:rPr>
            </w:pPr>
            <w:r w:rsidRPr="00E76C44">
              <w:rPr>
                <w:b/>
              </w:rPr>
              <w:t>Row 7</w:t>
            </w:r>
          </w:p>
          <w:p w14:paraId="04B0F146" w14:textId="77777777" w:rsidR="00EA6FEA" w:rsidRPr="00E76C44" w:rsidRDefault="00EA6FEA" w:rsidP="00EE736C">
            <w:pPr>
              <w:keepNext/>
              <w:spacing w:after="0" w:line="240" w:lineRule="auto"/>
              <w:rPr>
                <w:b/>
              </w:rPr>
            </w:pPr>
            <w:r>
              <w:rPr>
                <w:b/>
              </w:rPr>
              <w:t>2GPB6</w:t>
            </w:r>
          </w:p>
        </w:tc>
        <w:tc>
          <w:tcPr>
            <w:tcW w:w="992" w:type="dxa"/>
          </w:tcPr>
          <w:p w14:paraId="1324CBB2" w14:textId="77777777" w:rsidR="00EA6FEA" w:rsidRDefault="00EA6FEA" w:rsidP="00EE736C">
            <w:pPr>
              <w:keepNext/>
              <w:spacing w:after="0" w:line="240" w:lineRule="auto"/>
            </w:pPr>
          </w:p>
        </w:tc>
        <w:tc>
          <w:tcPr>
            <w:tcW w:w="992" w:type="dxa"/>
          </w:tcPr>
          <w:p w14:paraId="05A72729" w14:textId="77777777" w:rsidR="00EA6FEA" w:rsidRDefault="00EA6FEA" w:rsidP="00EE736C">
            <w:pPr>
              <w:keepNext/>
              <w:spacing w:after="0" w:line="240" w:lineRule="auto"/>
            </w:pPr>
            <w:r>
              <w:t>Filter +</w:t>
            </w:r>
          </w:p>
        </w:tc>
        <w:tc>
          <w:tcPr>
            <w:tcW w:w="1276" w:type="dxa"/>
          </w:tcPr>
          <w:p w14:paraId="78960BE9" w14:textId="77777777" w:rsidR="00EA6FEA" w:rsidRDefault="00EA6FEA" w:rsidP="00EE736C">
            <w:pPr>
              <w:keepNext/>
              <w:spacing w:after="0" w:line="240" w:lineRule="auto"/>
            </w:pPr>
          </w:p>
        </w:tc>
        <w:tc>
          <w:tcPr>
            <w:tcW w:w="1276" w:type="dxa"/>
          </w:tcPr>
          <w:p w14:paraId="2F53D671" w14:textId="77777777" w:rsidR="00EA6FEA" w:rsidRDefault="00EA6FEA" w:rsidP="00EE736C">
            <w:pPr>
              <w:keepNext/>
              <w:spacing w:after="0" w:line="240" w:lineRule="auto"/>
            </w:pPr>
            <w:r>
              <w:t>Encoder 3 U/L</w:t>
            </w:r>
          </w:p>
        </w:tc>
      </w:tr>
      <w:tr w:rsidR="00EA6FEA" w14:paraId="6C947042" w14:textId="77777777" w:rsidTr="00EE736C">
        <w:tc>
          <w:tcPr>
            <w:tcW w:w="1001" w:type="dxa"/>
          </w:tcPr>
          <w:p w14:paraId="17063B93" w14:textId="77777777" w:rsidR="00EA6FEA" w:rsidRDefault="00EA6FEA" w:rsidP="00EE736C">
            <w:pPr>
              <w:keepNext/>
              <w:spacing w:after="0" w:line="240" w:lineRule="auto"/>
              <w:rPr>
                <w:b/>
              </w:rPr>
            </w:pPr>
            <w:r w:rsidRPr="00E76C44">
              <w:rPr>
                <w:b/>
              </w:rPr>
              <w:t>Row 6</w:t>
            </w:r>
          </w:p>
          <w:p w14:paraId="65283052" w14:textId="77777777" w:rsidR="00EA6FEA" w:rsidRPr="00E76C44" w:rsidRDefault="00EA6FEA" w:rsidP="00EE736C">
            <w:pPr>
              <w:keepNext/>
              <w:spacing w:after="0" w:line="240" w:lineRule="auto"/>
              <w:rPr>
                <w:b/>
              </w:rPr>
            </w:pPr>
            <w:r>
              <w:rPr>
                <w:b/>
              </w:rPr>
              <w:t>2GPB5</w:t>
            </w:r>
          </w:p>
        </w:tc>
        <w:tc>
          <w:tcPr>
            <w:tcW w:w="992" w:type="dxa"/>
          </w:tcPr>
          <w:p w14:paraId="51D2A34A" w14:textId="77777777" w:rsidR="00EA6FEA" w:rsidRDefault="00EA6FEA" w:rsidP="00EE736C">
            <w:pPr>
              <w:keepNext/>
              <w:spacing w:after="0" w:line="240" w:lineRule="auto"/>
            </w:pPr>
            <w:r>
              <w:t>Encoder 5 U/L</w:t>
            </w:r>
          </w:p>
        </w:tc>
        <w:tc>
          <w:tcPr>
            <w:tcW w:w="992" w:type="dxa"/>
          </w:tcPr>
          <w:p w14:paraId="18CF1E22" w14:textId="77777777" w:rsidR="00EA6FEA" w:rsidRDefault="00EA6FEA" w:rsidP="00EE736C">
            <w:pPr>
              <w:keepNext/>
              <w:spacing w:after="0" w:line="240" w:lineRule="auto"/>
            </w:pPr>
            <w:r>
              <w:t>Band -</w:t>
            </w:r>
          </w:p>
        </w:tc>
        <w:tc>
          <w:tcPr>
            <w:tcW w:w="1276" w:type="dxa"/>
          </w:tcPr>
          <w:p w14:paraId="5CC3C66E" w14:textId="77777777" w:rsidR="00EA6FEA" w:rsidRDefault="00EA6FEA" w:rsidP="00EE736C">
            <w:pPr>
              <w:keepNext/>
              <w:spacing w:after="0" w:line="240" w:lineRule="auto"/>
            </w:pPr>
            <w:r>
              <w:t>Mode +</w:t>
            </w:r>
          </w:p>
        </w:tc>
        <w:tc>
          <w:tcPr>
            <w:tcW w:w="1276" w:type="dxa"/>
          </w:tcPr>
          <w:p w14:paraId="5DA0601F" w14:textId="77777777" w:rsidR="00EA6FEA" w:rsidRDefault="00EA6FEA" w:rsidP="00EE736C">
            <w:pPr>
              <w:keepNext/>
              <w:spacing w:after="0" w:line="240" w:lineRule="auto"/>
            </w:pPr>
            <w:r>
              <w:t>Encoder 2 U/L</w:t>
            </w:r>
          </w:p>
        </w:tc>
      </w:tr>
      <w:tr w:rsidR="00EA6FEA" w14:paraId="1E275CBB" w14:textId="77777777" w:rsidTr="00EE736C">
        <w:tc>
          <w:tcPr>
            <w:tcW w:w="1001" w:type="dxa"/>
          </w:tcPr>
          <w:p w14:paraId="15A37C81" w14:textId="77777777" w:rsidR="00EA6FEA" w:rsidRDefault="00EA6FEA" w:rsidP="00EE736C">
            <w:pPr>
              <w:keepNext/>
              <w:spacing w:after="0" w:line="240" w:lineRule="auto"/>
              <w:rPr>
                <w:b/>
              </w:rPr>
            </w:pPr>
            <w:r w:rsidRPr="00E76C44">
              <w:rPr>
                <w:b/>
              </w:rPr>
              <w:t>Row 5</w:t>
            </w:r>
          </w:p>
          <w:p w14:paraId="3BEC2353" w14:textId="77777777" w:rsidR="00EA6FEA" w:rsidRPr="00E76C44" w:rsidRDefault="00EA6FEA" w:rsidP="00EE736C">
            <w:pPr>
              <w:keepNext/>
              <w:spacing w:after="0" w:line="240" w:lineRule="auto"/>
              <w:rPr>
                <w:b/>
              </w:rPr>
            </w:pPr>
            <w:r>
              <w:rPr>
                <w:b/>
              </w:rPr>
              <w:t>2GPB4</w:t>
            </w:r>
          </w:p>
        </w:tc>
        <w:tc>
          <w:tcPr>
            <w:tcW w:w="992" w:type="dxa"/>
          </w:tcPr>
          <w:p w14:paraId="6D140569" w14:textId="77777777" w:rsidR="00EA6FEA" w:rsidRDefault="00EA6FEA" w:rsidP="00EE736C">
            <w:pPr>
              <w:keepNext/>
              <w:spacing w:after="0" w:line="240" w:lineRule="auto"/>
            </w:pPr>
            <w:r>
              <w:t>Encoder 4 U/L</w:t>
            </w:r>
          </w:p>
        </w:tc>
        <w:tc>
          <w:tcPr>
            <w:tcW w:w="992" w:type="dxa"/>
          </w:tcPr>
          <w:p w14:paraId="34207A51" w14:textId="77777777" w:rsidR="00EA6FEA" w:rsidRDefault="00EA6FEA" w:rsidP="00EE736C">
            <w:pPr>
              <w:keepNext/>
              <w:spacing w:after="0" w:line="240" w:lineRule="auto"/>
            </w:pPr>
            <w:r>
              <w:t>Filter -</w:t>
            </w:r>
          </w:p>
        </w:tc>
        <w:tc>
          <w:tcPr>
            <w:tcW w:w="1276" w:type="dxa"/>
          </w:tcPr>
          <w:p w14:paraId="5D0141ED" w14:textId="77777777" w:rsidR="00EA6FEA" w:rsidRDefault="00EA6FEA" w:rsidP="00EE736C">
            <w:pPr>
              <w:keepNext/>
              <w:spacing w:after="0" w:line="240" w:lineRule="auto"/>
            </w:pPr>
            <w:r>
              <w:t>Mode -</w:t>
            </w:r>
          </w:p>
        </w:tc>
        <w:tc>
          <w:tcPr>
            <w:tcW w:w="1276" w:type="dxa"/>
          </w:tcPr>
          <w:p w14:paraId="144B0C66" w14:textId="77777777" w:rsidR="00EA6FEA" w:rsidRDefault="00EA6FEA" w:rsidP="00EE736C">
            <w:pPr>
              <w:keepNext/>
              <w:spacing w:after="0" w:line="240" w:lineRule="auto"/>
            </w:pPr>
            <w:r>
              <w:t>Encoder 1 U/L</w:t>
            </w:r>
          </w:p>
        </w:tc>
      </w:tr>
      <w:tr w:rsidR="00EA6FEA" w14:paraId="6EEA3C41" w14:textId="77777777" w:rsidTr="00EE736C">
        <w:tc>
          <w:tcPr>
            <w:tcW w:w="1001" w:type="dxa"/>
          </w:tcPr>
          <w:p w14:paraId="671D23D5" w14:textId="77777777" w:rsidR="00EA6FEA" w:rsidRDefault="00EA6FEA" w:rsidP="00EE736C">
            <w:pPr>
              <w:keepNext/>
              <w:spacing w:after="0" w:line="240" w:lineRule="auto"/>
              <w:rPr>
                <w:b/>
              </w:rPr>
            </w:pPr>
            <w:r w:rsidRPr="00E76C44">
              <w:rPr>
                <w:b/>
              </w:rPr>
              <w:t>Row 4</w:t>
            </w:r>
          </w:p>
          <w:p w14:paraId="63F4A188" w14:textId="77777777" w:rsidR="00EA6FEA" w:rsidRPr="00E76C44" w:rsidRDefault="00EA6FEA" w:rsidP="00EE736C">
            <w:pPr>
              <w:keepNext/>
              <w:spacing w:after="0" w:line="240" w:lineRule="auto"/>
              <w:rPr>
                <w:b/>
              </w:rPr>
            </w:pPr>
            <w:r>
              <w:rPr>
                <w:b/>
              </w:rPr>
              <w:t>2GPB3</w:t>
            </w:r>
          </w:p>
        </w:tc>
        <w:tc>
          <w:tcPr>
            <w:tcW w:w="992" w:type="dxa"/>
          </w:tcPr>
          <w:p w14:paraId="3AE5C19D" w14:textId="77777777" w:rsidR="00EA6FEA" w:rsidRDefault="00EA6FEA" w:rsidP="00EE736C">
            <w:pPr>
              <w:keepNext/>
              <w:spacing w:after="0" w:line="240" w:lineRule="auto"/>
            </w:pPr>
            <w:r>
              <w:t>Encoder Shift</w:t>
            </w:r>
          </w:p>
        </w:tc>
        <w:tc>
          <w:tcPr>
            <w:tcW w:w="992" w:type="dxa"/>
          </w:tcPr>
          <w:p w14:paraId="1B416A65" w14:textId="77777777" w:rsidR="00EA6FEA" w:rsidRDefault="00EA6FEA" w:rsidP="00EE736C">
            <w:pPr>
              <w:keepNext/>
              <w:spacing w:after="0" w:line="240" w:lineRule="auto"/>
            </w:pPr>
            <w:r>
              <w:t>SPLIT</w:t>
            </w:r>
          </w:p>
        </w:tc>
        <w:tc>
          <w:tcPr>
            <w:tcW w:w="1276" w:type="dxa"/>
          </w:tcPr>
          <w:p w14:paraId="379B6DAC" w14:textId="77777777" w:rsidR="00EA6FEA" w:rsidRDefault="00EA6FEA" w:rsidP="00EE736C">
            <w:pPr>
              <w:keepNext/>
              <w:spacing w:after="0" w:line="240" w:lineRule="auto"/>
            </w:pPr>
            <w:r>
              <w:t>A&gt;B</w:t>
            </w:r>
          </w:p>
        </w:tc>
        <w:tc>
          <w:tcPr>
            <w:tcW w:w="1276" w:type="dxa"/>
          </w:tcPr>
          <w:p w14:paraId="60CB362D" w14:textId="77777777" w:rsidR="00EA6FEA" w:rsidRDefault="00EA6FEA" w:rsidP="00EE736C">
            <w:pPr>
              <w:keepNext/>
              <w:spacing w:after="0" w:line="240" w:lineRule="auto"/>
            </w:pPr>
            <w:r>
              <w:t>MOX</w:t>
            </w:r>
          </w:p>
        </w:tc>
      </w:tr>
      <w:tr w:rsidR="00EA6FEA" w14:paraId="7881D2E9" w14:textId="77777777" w:rsidTr="00EE736C">
        <w:tc>
          <w:tcPr>
            <w:tcW w:w="1001" w:type="dxa"/>
          </w:tcPr>
          <w:p w14:paraId="2B1676A3" w14:textId="77777777" w:rsidR="00EA6FEA" w:rsidRDefault="00EA6FEA" w:rsidP="00EE736C">
            <w:pPr>
              <w:keepNext/>
              <w:spacing w:after="0" w:line="240" w:lineRule="auto"/>
              <w:rPr>
                <w:b/>
              </w:rPr>
            </w:pPr>
            <w:r w:rsidRPr="00E76C44">
              <w:rPr>
                <w:b/>
              </w:rPr>
              <w:t>Row 3</w:t>
            </w:r>
          </w:p>
          <w:p w14:paraId="17D209C8" w14:textId="77777777" w:rsidR="00EA6FEA" w:rsidRPr="00E76C44" w:rsidRDefault="00EA6FEA" w:rsidP="00EE736C">
            <w:pPr>
              <w:keepNext/>
              <w:spacing w:after="0" w:line="240" w:lineRule="auto"/>
              <w:rPr>
                <w:b/>
              </w:rPr>
            </w:pPr>
            <w:r>
              <w:rPr>
                <w:b/>
              </w:rPr>
              <w:t>2GPB2</w:t>
            </w:r>
          </w:p>
        </w:tc>
        <w:tc>
          <w:tcPr>
            <w:tcW w:w="992" w:type="dxa"/>
          </w:tcPr>
          <w:p w14:paraId="6FCE0AD4" w14:textId="77777777" w:rsidR="00EA6FEA" w:rsidRDefault="00EA6FEA" w:rsidP="00EE736C">
            <w:pPr>
              <w:keepNext/>
              <w:spacing w:after="0" w:line="240" w:lineRule="auto"/>
            </w:pPr>
            <w:r>
              <w:t>RIT/XIT</w:t>
            </w:r>
          </w:p>
        </w:tc>
        <w:tc>
          <w:tcPr>
            <w:tcW w:w="992" w:type="dxa"/>
          </w:tcPr>
          <w:p w14:paraId="4E826AAA" w14:textId="77777777" w:rsidR="00EA6FEA" w:rsidRDefault="00EA6FEA" w:rsidP="00EE736C">
            <w:pPr>
              <w:keepNext/>
              <w:spacing w:after="0" w:line="240" w:lineRule="auto"/>
            </w:pPr>
            <w:r>
              <w:t>B&gt;A</w:t>
            </w:r>
          </w:p>
        </w:tc>
        <w:tc>
          <w:tcPr>
            <w:tcW w:w="1276" w:type="dxa"/>
          </w:tcPr>
          <w:p w14:paraId="7C42DB23" w14:textId="77777777" w:rsidR="00EA6FEA" w:rsidRDefault="00EA6FEA" w:rsidP="00EE736C">
            <w:pPr>
              <w:keepNext/>
              <w:spacing w:after="0" w:line="240" w:lineRule="auto"/>
            </w:pPr>
            <w:r>
              <w:t>User1</w:t>
            </w:r>
          </w:p>
        </w:tc>
        <w:tc>
          <w:tcPr>
            <w:tcW w:w="1276" w:type="dxa"/>
          </w:tcPr>
          <w:p w14:paraId="2BDDD6AF" w14:textId="77777777" w:rsidR="00EA6FEA" w:rsidRDefault="00EA6FEA" w:rsidP="00EE736C">
            <w:pPr>
              <w:keepNext/>
              <w:spacing w:after="0" w:line="240" w:lineRule="auto"/>
            </w:pPr>
            <w:r>
              <w:t>Tune</w:t>
            </w:r>
          </w:p>
        </w:tc>
      </w:tr>
      <w:tr w:rsidR="00EA6FEA" w14:paraId="57856323" w14:textId="77777777" w:rsidTr="00EE736C">
        <w:tc>
          <w:tcPr>
            <w:tcW w:w="1001" w:type="dxa"/>
          </w:tcPr>
          <w:p w14:paraId="27851E98" w14:textId="77777777" w:rsidR="00EA6FEA" w:rsidRDefault="00EA6FEA" w:rsidP="00EE736C">
            <w:pPr>
              <w:keepNext/>
              <w:spacing w:after="0" w:line="240" w:lineRule="auto"/>
              <w:rPr>
                <w:b/>
              </w:rPr>
            </w:pPr>
            <w:r w:rsidRPr="00E76C44">
              <w:rPr>
                <w:b/>
              </w:rPr>
              <w:t>Row 2</w:t>
            </w:r>
          </w:p>
          <w:p w14:paraId="38F38110" w14:textId="77777777" w:rsidR="00EA6FEA" w:rsidRPr="00E76C44" w:rsidRDefault="00EA6FEA" w:rsidP="00EE736C">
            <w:pPr>
              <w:keepNext/>
              <w:spacing w:after="0" w:line="240" w:lineRule="auto"/>
              <w:rPr>
                <w:b/>
              </w:rPr>
            </w:pPr>
            <w:r>
              <w:rPr>
                <w:b/>
              </w:rPr>
              <w:t>2GPB1</w:t>
            </w:r>
          </w:p>
        </w:tc>
        <w:tc>
          <w:tcPr>
            <w:tcW w:w="992" w:type="dxa"/>
          </w:tcPr>
          <w:p w14:paraId="70AB2677" w14:textId="77777777" w:rsidR="00EA6FEA" w:rsidRDefault="00EA6FEA" w:rsidP="00EE736C">
            <w:pPr>
              <w:keepNext/>
              <w:spacing w:after="0" w:line="240" w:lineRule="auto"/>
            </w:pPr>
            <w:r>
              <w:t>A/B</w:t>
            </w:r>
          </w:p>
        </w:tc>
        <w:tc>
          <w:tcPr>
            <w:tcW w:w="992" w:type="dxa"/>
          </w:tcPr>
          <w:p w14:paraId="70EF9365" w14:textId="77777777" w:rsidR="00EA6FEA" w:rsidRDefault="00EA6FEA" w:rsidP="00EE736C">
            <w:pPr>
              <w:keepNext/>
              <w:spacing w:after="0" w:line="240" w:lineRule="auto"/>
            </w:pPr>
            <w:r>
              <w:t>User3</w:t>
            </w:r>
          </w:p>
        </w:tc>
        <w:tc>
          <w:tcPr>
            <w:tcW w:w="1276" w:type="dxa"/>
          </w:tcPr>
          <w:p w14:paraId="31F686BF" w14:textId="77777777" w:rsidR="00EA6FEA" w:rsidRDefault="00EA6FEA" w:rsidP="00EE736C">
            <w:pPr>
              <w:keepNext/>
              <w:spacing w:after="0" w:line="240" w:lineRule="auto"/>
            </w:pPr>
            <w:r>
              <w:t>Band SHIFT</w:t>
            </w:r>
          </w:p>
        </w:tc>
        <w:tc>
          <w:tcPr>
            <w:tcW w:w="1276" w:type="dxa"/>
          </w:tcPr>
          <w:p w14:paraId="599C2D5E" w14:textId="77777777" w:rsidR="00EA6FEA" w:rsidRDefault="00EA6FEA" w:rsidP="00EE736C">
            <w:pPr>
              <w:keepNext/>
              <w:spacing w:after="0" w:line="240" w:lineRule="auto"/>
            </w:pPr>
            <w:r>
              <w:t xml:space="preserve">2 Tone </w:t>
            </w:r>
          </w:p>
        </w:tc>
      </w:tr>
      <w:tr w:rsidR="00EA6FEA" w14:paraId="0143FB54" w14:textId="77777777" w:rsidTr="00EE736C">
        <w:tc>
          <w:tcPr>
            <w:tcW w:w="1001" w:type="dxa"/>
          </w:tcPr>
          <w:p w14:paraId="33391673" w14:textId="77777777" w:rsidR="00EA6FEA" w:rsidRDefault="00EA6FEA" w:rsidP="00EE736C">
            <w:pPr>
              <w:keepNext/>
              <w:spacing w:after="0" w:line="240" w:lineRule="auto"/>
              <w:rPr>
                <w:b/>
              </w:rPr>
            </w:pPr>
            <w:r w:rsidRPr="00E76C44">
              <w:rPr>
                <w:b/>
              </w:rPr>
              <w:t>Row 1</w:t>
            </w:r>
          </w:p>
          <w:p w14:paraId="301F005C" w14:textId="77777777" w:rsidR="00EA6FEA" w:rsidRPr="00E76C44" w:rsidRDefault="00EA6FEA" w:rsidP="00EE736C">
            <w:pPr>
              <w:keepNext/>
              <w:spacing w:after="0" w:line="240" w:lineRule="auto"/>
              <w:rPr>
                <w:b/>
              </w:rPr>
            </w:pPr>
            <w:r>
              <w:rPr>
                <w:b/>
              </w:rPr>
              <w:t>2GPB0</w:t>
            </w:r>
          </w:p>
        </w:tc>
        <w:tc>
          <w:tcPr>
            <w:tcW w:w="992" w:type="dxa"/>
          </w:tcPr>
          <w:p w14:paraId="305DA74F" w14:textId="77777777" w:rsidR="00EA6FEA" w:rsidRDefault="00EA6FEA" w:rsidP="00EE736C">
            <w:pPr>
              <w:keepNext/>
              <w:spacing w:after="0" w:line="240" w:lineRule="auto"/>
            </w:pPr>
            <w:r>
              <w:t>VFO Lock</w:t>
            </w:r>
          </w:p>
        </w:tc>
        <w:tc>
          <w:tcPr>
            <w:tcW w:w="992" w:type="dxa"/>
          </w:tcPr>
          <w:p w14:paraId="13E84C08" w14:textId="77777777" w:rsidR="00EA6FEA" w:rsidRDefault="00EA6FEA" w:rsidP="00EE736C">
            <w:pPr>
              <w:keepNext/>
              <w:spacing w:after="0" w:line="240" w:lineRule="auto"/>
            </w:pPr>
            <w:r>
              <w:t>USER2</w:t>
            </w:r>
          </w:p>
        </w:tc>
        <w:tc>
          <w:tcPr>
            <w:tcW w:w="1276" w:type="dxa"/>
          </w:tcPr>
          <w:p w14:paraId="51B98993" w14:textId="77777777" w:rsidR="00EA6FEA" w:rsidRDefault="00EA6FEA" w:rsidP="00EE736C">
            <w:pPr>
              <w:keepNext/>
              <w:spacing w:after="0" w:line="240" w:lineRule="auto"/>
            </w:pPr>
            <w:r>
              <w:t>CTUNE</w:t>
            </w:r>
          </w:p>
        </w:tc>
        <w:tc>
          <w:tcPr>
            <w:tcW w:w="1276" w:type="dxa"/>
          </w:tcPr>
          <w:p w14:paraId="55DFAEDB" w14:textId="77777777" w:rsidR="00EA6FEA" w:rsidRDefault="00EA6FEA" w:rsidP="00EE736C">
            <w:pPr>
              <w:keepNext/>
              <w:spacing w:after="0" w:line="240" w:lineRule="auto"/>
            </w:pPr>
            <w:r>
              <w:t>ATU</w:t>
            </w:r>
          </w:p>
        </w:tc>
      </w:tr>
    </w:tbl>
    <w:p w14:paraId="280D6AFB" w14:textId="77777777" w:rsidR="00EA6FEA" w:rsidRDefault="00EA6FEA" w:rsidP="00EA6FEA"/>
    <w:p w14:paraId="25CDF222" w14:textId="77777777" w:rsidR="00EA6FEA" w:rsidRDefault="00EA6FEA" w:rsidP="00EA6FEA">
      <w:r>
        <w:t xml:space="preserve">Switches have been placed into the matrix so the columns are approximately geographical with column 1 covering the left of the panel and column 4 the right. </w:t>
      </w:r>
    </w:p>
    <w:p w14:paraId="68CEC440" w14:textId="5FDF4707" w:rsidR="00EA6FEA" w:rsidRDefault="00EA6FEA" w:rsidP="00EA6FEA">
      <w:r>
        <w:t>Switch scan code is (row number-1)+ (Column number-1) *8</w:t>
      </w:r>
    </w:p>
    <w:p w14:paraId="6C759CF0" w14:textId="598B537C" w:rsidR="002345A6" w:rsidRDefault="002345A6" w:rsidP="002345A6">
      <w:r>
        <w:t>I will need to use a simple sequencer to scan the pushbuttons. Don’t attempt to cope with more than one button press. Assert a new column low every software tick, then read the rows and look for a row with one or more bits at zero. Only one row driven low at a time. A “helper” function reads the row input and assigns a row code: 0: no button pressed; 1-8: row 0-7 pressed; FF: more than one pressed.</w:t>
      </w:r>
    </w:p>
    <w:p w14:paraId="77129573" w14:textId="77777777" w:rsidR="002345A6" w:rsidRDefault="002345A6" w:rsidP="002345A6">
      <w:r>
        <w:t xml:space="preserve">Columns driven using pseudo open drain outputs from MCP23S17, so if there are shorted columns it doesn’t matter. Outputs only drive a logic 0 level; inactive column outputs are disabled by turning the pins into inputs. </w:t>
      </w:r>
    </w:p>
    <w:p w14:paraId="1EFC5D22" w14:textId="77777777" w:rsidR="002345A6" w:rsidRPr="008F4099" w:rsidRDefault="002345A6" w:rsidP="002345A6">
      <w:r>
        <w:t>If the same key was pressed for more than 2 seconds, a “long press” is declared in the BUTTON PRESSED state.</w:t>
      </w:r>
    </w:p>
    <w:p w14:paraId="528D9AAC" w14:textId="77777777" w:rsidR="002345A6" w:rsidRDefault="002345A6" w:rsidP="002345A6"/>
    <w:p w14:paraId="1D73909A" w14:textId="77777777" w:rsidR="002345A6" w:rsidRDefault="002345A6" w:rsidP="002345A6">
      <w:pPr>
        <w:keepNext/>
        <w:jc w:val="center"/>
      </w:pPr>
      <w:r>
        <w:object w:dxaOrig="7456" w:dyaOrig="4576" w14:anchorId="6C179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5pt;height:227.5pt" o:ole="">
            <v:imagedata r:id="rId13" o:title=""/>
          </v:shape>
          <o:OLEObject Type="Embed" ProgID="Visio.Drawing.11" ShapeID="_x0000_i1025" DrawAspect="Content" ObjectID="_1765612601" r:id="rId14"/>
        </w:object>
      </w:r>
    </w:p>
    <w:p w14:paraId="757F2ECC" w14:textId="77777777" w:rsidR="002345A6" w:rsidRDefault="002345A6" w:rsidP="002345A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Suggested keypad scanning sequencer</w:t>
      </w:r>
    </w:p>
    <w:p w14:paraId="1AFA5079" w14:textId="796B45BC" w:rsidR="00E215D7" w:rsidRDefault="00D64E65" w:rsidP="00645949">
      <w:pPr>
        <w:pStyle w:val="Heading2"/>
      </w:pPr>
      <w:r>
        <w:lastRenderedPageBreak/>
        <w:t>Button Handling</w:t>
      </w:r>
    </w:p>
    <w:p w14:paraId="6717A357" w14:textId="7C862E84" w:rsidR="00667989" w:rsidRDefault="00980681" w:rsidP="00645949">
      <w:pPr>
        <w:keepNext/>
        <w:spacing w:after="0" w:line="240" w:lineRule="auto"/>
      </w:pPr>
      <w:r>
        <w:t>i</w:t>
      </w:r>
      <w:r w:rsidR="00054B63">
        <w:t>f (shift button override)</w:t>
      </w:r>
    </w:p>
    <w:p w14:paraId="48F6E6B3" w14:textId="42FD4129" w:rsidR="00E3713A" w:rsidRDefault="00E3713A" w:rsidP="00645949">
      <w:pPr>
        <w:keepNext/>
        <w:spacing w:after="0" w:line="240" w:lineRule="auto"/>
      </w:pPr>
      <w:r>
        <w:t>{</w:t>
      </w:r>
    </w:p>
    <w:p w14:paraId="20AD8769" w14:textId="7A0AB640" w:rsidR="00054B63" w:rsidRDefault="000A2AAF" w:rsidP="00645949">
      <w:pPr>
        <w:keepNext/>
        <w:spacing w:after="0" w:line="240" w:lineRule="auto"/>
        <w:ind w:left="576"/>
      </w:pPr>
      <w:r>
        <w:t>button</w:t>
      </w:r>
      <w:r w:rsidR="00054B63">
        <w:t xml:space="preserve"> code looked up from 1</w:t>
      </w:r>
      <w:r w:rsidR="00054B63" w:rsidRPr="00054B63">
        <w:rPr>
          <w:vertAlign w:val="superscript"/>
        </w:rPr>
        <w:t>st</w:t>
      </w:r>
      <w:r w:rsidR="00054B63">
        <w:t xml:space="preserve"> half of table</w:t>
      </w:r>
    </w:p>
    <w:p w14:paraId="7E29BCFC" w14:textId="511E4419" w:rsidR="00E3713A" w:rsidRDefault="00E3713A" w:rsidP="00645949">
      <w:pPr>
        <w:keepNext/>
        <w:spacing w:after="0" w:line="240" w:lineRule="auto"/>
        <w:ind w:left="576"/>
      </w:pPr>
      <w:r>
        <w:t xml:space="preserve">Send </w:t>
      </w:r>
      <w:r w:rsidR="000A2AAF">
        <w:t>button</w:t>
      </w:r>
      <w:r>
        <w:t xml:space="preserve"> code</w:t>
      </w:r>
    </w:p>
    <w:p w14:paraId="53DA69FE" w14:textId="7D2122F7" w:rsidR="00E3713A" w:rsidRDefault="00E3713A" w:rsidP="00645949">
      <w:pPr>
        <w:keepNext/>
        <w:spacing w:after="0" w:line="240" w:lineRule="auto"/>
      </w:pPr>
      <w:r>
        <w:t>}</w:t>
      </w:r>
    </w:p>
    <w:p w14:paraId="0D6E4C00" w14:textId="592C8D87" w:rsidR="00980681" w:rsidRDefault="00980681" w:rsidP="00645949">
      <w:pPr>
        <w:keepNext/>
        <w:spacing w:after="0" w:line="240" w:lineRule="auto"/>
      </w:pPr>
      <w:r>
        <w:t>else</w:t>
      </w:r>
    </w:p>
    <w:p w14:paraId="05E37F74" w14:textId="2ADF5DA9" w:rsidR="00980681" w:rsidRDefault="00980681" w:rsidP="00645949">
      <w:pPr>
        <w:keepNext/>
        <w:spacing w:after="0" w:line="240" w:lineRule="auto"/>
      </w:pPr>
      <w:r>
        <w:t>{</w:t>
      </w:r>
    </w:p>
    <w:p w14:paraId="7C06EA2C" w14:textId="2BDA31BA" w:rsidR="00980681" w:rsidRDefault="006A6E58" w:rsidP="00645949">
      <w:pPr>
        <w:keepNext/>
        <w:spacing w:after="0" w:line="240" w:lineRule="auto"/>
        <w:ind w:left="720"/>
      </w:pPr>
      <w:r>
        <w:t>if (Button == band shift)</w:t>
      </w:r>
    </w:p>
    <w:p w14:paraId="65F80864" w14:textId="7766CF8C" w:rsidR="006A6E58" w:rsidRDefault="006A6E58" w:rsidP="00645949">
      <w:pPr>
        <w:keepNext/>
        <w:spacing w:after="0" w:line="240" w:lineRule="auto"/>
        <w:ind w:left="720"/>
      </w:pPr>
      <w:r>
        <w:t>{</w:t>
      </w:r>
    </w:p>
    <w:p w14:paraId="2944AAC0" w14:textId="7C9D1FBF" w:rsidR="00700274" w:rsidRDefault="00700274" w:rsidP="00645949">
      <w:pPr>
        <w:keepNext/>
        <w:spacing w:after="0" w:line="240" w:lineRule="auto"/>
        <w:ind w:left="1440"/>
      </w:pPr>
      <w:r>
        <w:t xml:space="preserve">Toggle </w:t>
      </w:r>
      <w:proofErr w:type="spellStart"/>
      <w:r>
        <w:t>BandShift</w:t>
      </w:r>
      <w:proofErr w:type="spellEnd"/>
      <w:r>
        <w:t>;</w:t>
      </w:r>
    </w:p>
    <w:p w14:paraId="1CE64628" w14:textId="1109BBF1" w:rsidR="00700274" w:rsidRDefault="00700274" w:rsidP="00645949">
      <w:pPr>
        <w:keepNext/>
        <w:spacing w:after="0" w:line="240" w:lineRule="auto"/>
        <w:ind w:left="1440"/>
      </w:pPr>
      <w:r>
        <w:t>Update band shift LED;</w:t>
      </w:r>
    </w:p>
    <w:p w14:paraId="18CA926C" w14:textId="2E5FF939" w:rsidR="006A6E58" w:rsidRDefault="006A6E58" w:rsidP="00645949">
      <w:pPr>
        <w:keepNext/>
        <w:spacing w:after="0" w:line="240" w:lineRule="auto"/>
        <w:ind w:left="720"/>
      </w:pPr>
      <w:r>
        <w:t>}</w:t>
      </w:r>
    </w:p>
    <w:p w14:paraId="2AA0D984" w14:textId="574081BC" w:rsidR="006A6E58" w:rsidRDefault="006A6E58" w:rsidP="00645949">
      <w:pPr>
        <w:keepNext/>
        <w:spacing w:after="0" w:line="240" w:lineRule="auto"/>
        <w:ind w:left="720"/>
      </w:pPr>
      <w:r>
        <w:t>else if (button == encoder shift)</w:t>
      </w:r>
    </w:p>
    <w:p w14:paraId="53C13015" w14:textId="355E83ED" w:rsidR="006A6E58" w:rsidRDefault="006A6E58" w:rsidP="00645949">
      <w:pPr>
        <w:keepNext/>
        <w:spacing w:after="0" w:line="240" w:lineRule="auto"/>
        <w:ind w:left="720"/>
      </w:pPr>
      <w:r>
        <w:t>{</w:t>
      </w:r>
    </w:p>
    <w:p w14:paraId="500C9802" w14:textId="2AEB9B5D" w:rsidR="00700274" w:rsidRDefault="00700274" w:rsidP="00645949">
      <w:pPr>
        <w:keepNext/>
        <w:spacing w:after="0" w:line="240" w:lineRule="auto"/>
        <w:ind w:left="1440"/>
      </w:pPr>
      <w:r>
        <w:t xml:space="preserve">Toggle </w:t>
      </w:r>
      <w:proofErr w:type="spellStart"/>
      <w:r>
        <w:t>EncoderShift</w:t>
      </w:r>
      <w:proofErr w:type="spellEnd"/>
      <w:r>
        <w:t>;</w:t>
      </w:r>
    </w:p>
    <w:p w14:paraId="35A33500" w14:textId="232DA4C9" w:rsidR="002C3A16" w:rsidRDefault="002C3A16" w:rsidP="00645949">
      <w:pPr>
        <w:keepNext/>
        <w:spacing w:after="0" w:line="240" w:lineRule="auto"/>
        <w:ind w:left="1440"/>
      </w:pPr>
      <w:r>
        <w:t>Update encoder shift LED;</w:t>
      </w:r>
    </w:p>
    <w:p w14:paraId="10E4963F" w14:textId="2C64B04D" w:rsidR="006A6E58" w:rsidRDefault="006A6E58" w:rsidP="00645949">
      <w:pPr>
        <w:keepNext/>
        <w:spacing w:after="0" w:line="240" w:lineRule="auto"/>
        <w:ind w:left="720"/>
      </w:pPr>
      <w:r>
        <w:t>}</w:t>
      </w:r>
    </w:p>
    <w:p w14:paraId="1042A08F" w14:textId="51D225C9" w:rsidR="006A6E58" w:rsidRDefault="006A6E58" w:rsidP="00645949">
      <w:pPr>
        <w:keepNext/>
        <w:spacing w:after="0" w:line="240" w:lineRule="auto"/>
        <w:ind w:left="720"/>
      </w:pPr>
      <w:r>
        <w:t>else</w:t>
      </w:r>
    </w:p>
    <w:p w14:paraId="2B2A2F2E" w14:textId="0A33CE2D" w:rsidR="006A6E58" w:rsidRDefault="006A6E58" w:rsidP="00645949">
      <w:pPr>
        <w:keepNext/>
        <w:spacing w:after="0" w:line="240" w:lineRule="auto"/>
        <w:ind w:left="720"/>
      </w:pPr>
      <w:r>
        <w:t>{</w:t>
      </w:r>
    </w:p>
    <w:p w14:paraId="47FDF4F3" w14:textId="2C2C067E" w:rsidR="002C3A16" w:rsidRDefault="002C3A16" w:rsidP="00645949">
      <w:pPr>
        <w:keepNext/>
        <w:spacing w:after="0" w:line="240" w:lineRule="auto"/>
        <w:ind w:left="720"/>
      </w:pPr>
      <w:r>
        <w:tab/>
      </w:r>
      <w:r w:rsidR="000A2AAF">
        <w:t>i</w:t>
      </w:r>
      <w:r>
        <w:t>f(</w:t>
      </w:r>
      <w:proofErr w:type="spellStart"/>
      <w:r>
        <w:t>BandShift</w:t>
      </w:r>
      <w:proofErr w:type="spellEnd"/>
      <w:r>
        <w:t>)</w:t>
      </w:r>
    </w:p>
    <w:p w14:paraId="1328AA85" w14:textId="168AB9C0" w:rsidR="002C3A16" w:rsidRDefault="002C3A16" w:rsidP="00645949">
      <w:pPr>
        <w:keepNext/>
        <w:spacing w:after="0" w:line="240" w:lineRule="auto"/>
        <w:ind w:left="720"/>
      </w:pPr>
      <w:r>
        <w:tab/>
      </w:r>
      <w:r>
        <w:tab/>
        <w:t xml:space="preserve">Lookup </w:t>
      </w:r>
      <w:r w:rsidR="000A2AAF">
        <w:t>PB number from 2</w:t>
      </w:r>
      <w:r w:rsidR="000A2AAF" w:rsidRPr="000A2AAF">
        <w:rPr>
          <w:vertAlign w:val="superscript"/>
        </w:rPr>
        <w:t>nd</w:t>
      </w:r>
      <w:r w:rsidR="000A2AAF">
        <w:t xml:space="preserve"> table</w:t>
      </w:r>
    </w:p>
    <w:p w14:paraId="454C3C5D" w14:textId="40674D8B" w:rsidR="000A2AAF" w:rsidRDefault="000A2AAF" w:rsidP="00645949">
      <w:pPr>
        <w:keepNext/>
        <w:spacing w:after="0" w:line="240" w:lineRule="auto"/>
        <w:ind w:left="720"/>
      </w:pPr>
      <w:r>
        <w:tab/>
      </w:r>
      <w:r w:rsidR="00645949">
        <w:t>e</w:t>
      </w:r>
      <w:r>
        <w:t>lse</w:t>
      </w:r>
    </w:p>
    <w:p w14:paraId="718AF857" w14:textId="2631149F" w:rsidR="000A2AAF" w:rsidRDefault="000A2AAF" w:rsidP="00645949">
      <w:pPr>
        <w:keepNext/>
        <w:spacing w:after="0" w:line="240" w:lineRule="auto"/>
        <w:ind w:left="720"/>
      </w:pPr>
      <w:r>
        <w:tab/>
      </w:r>
      <w:r>
        <w:tab/>
        <w:t>Lookup PB number from 1</w:t>
      </w:r>
      <w:r w:rsidRPr="000A2AAF">
        <w:rPr>
          <w:vertAlign w:val="superscript"/>
        </w:rPr>
        <w:t>st</w:t>
      </w:r>
      <w:r>
        <w:t xml:space="preserve"> table</w:t>
      </w:r>
    </w:p>
    <w:p w14:paraId="07C5D3EE" w14:textId="33117F51" w:rsidR="000A2AAF" w:rsidRDefault="000A2AAF" w:rsidP="00645949">
      <w:pPr>
        <w:keepNext/>
        <w:spacing w:after="0" w:line="240" w:lineRule="auto"/>
        <w:ind w:left="720"/>
      </w:pPr>
      <w:r>
        <w:tab/>
        <w:t>Send button code</w:t>
      </w:r>
    </w:p>
    <w:p w14:paraId="496EA82F" w14:textId="3536F05D" w:rsidR="006A6E58" w:rsidRDefault="006A6E58" w:rsidP="00645949">
      <w:pPr>
        <w:keepNext/>
        <w:spacing w:after="0" w:line="240" w:lineRule="auto"/>
        <w:ind w:left="720"/>
      </w:pPr>
      <w:r>
        <w:t>}</w:t>
      </w:r>
    </w:p>
    <w:p w14:paraId="1216623D" w14:textId="7FC36A97" w:rsidR="00980681" w:rsidRPr="00667989" w:rsidRDefault="00980681" w:rsidP="00645949">
      <w:pPr>
        <w:keepNext/>
        <w:spacing w:after="0" w:line="240" w:lineRule="auto"/>
      </w:pPr>
      <w:r>
        <w:t>}</w:t>
      </w:r>
    </w:p>
    <w:p w14:paraId="4B0D4552" w14:textId="77777777" w:rsidR="00A379E1" w:rsidRDefault="00A379E1" w:rsidP="00E215D7"/>
    <w:p w14:paraId="52C69BD0" w14:textId="075C4E02" w:rsidR="00FE70CF" w:rsidRDefault="00FE70CF" w:rsidP="00FE70CF">
      <w:pPr>
        <w:pStyle w:val="Heading2"/>
      </w:pPr>
      <w:r>
        <w:t>Switch Matrix Wiring</w:t>
      </w:r>
    </w:p>
    <w:p w14:paraId="370BA7EB" w14:textId="4E96020B" w:rsidR="00D00F73" w:rsidRPr="00D00F73" w:rsidRDefault="00D00F73" w:rsidP="00D00F73">
      <w:r>
        <w:t>(note only 4 columns in this case)</w:t>
      </w:r>
    </w:p>
    <w:p w14:paraId="45790DA0" w14:textId="7974D31B" w:rsidR="00FE70CF" w:rsidRDefault="002D2F50" w:rsidP="00E215D7">
      <w:r>
        <w:object w:dxaOrig="8956" w:dyaOrig="9090" w14:anchorId="2A455F9B">
          <v:shape id="_x0000_i1026" type="#_x0000_t75" style="width:297.8pt;height:302.4pt" o:ole="">
            <v:imagedata r:id="rId15" o:title=""/>
          </v:shape>
          <o:OLEObject Type="Embed" ProgID="Visio.Drawing.11" ShapeID="_x0000_i1026" DrawAspect="Content" ObjectID="_1765612602" r:id="rId16"/>
        </w:object>
      </w:r>
    </w:p>
    <w:p w14:paraId="1C1D4A1E" w14:textId="7BE73E81" w:rsidR="007627A2" w:rsidRDefault="007627A2" w:rsidP="00E215D7">
      <w:r>
        <w:t>Every row has a pullup resistor. Columns are driven by the MCP23017; one column will be 0, the others will be 1. If no buttons pressed, the Row word reads out all 1s ie 0xFF</w:t>
      </w:r>
      <w:r w:rsidR="00CE2399">
        <w:t xml:space="preserve">. An “open drain” output is synthesised by </w:t>
      </w:r>
      <w:r w:rsidR="009B5672">
        <w:t xml:space="preserve">enabling or </w:t>
      </w:r>
      <w:r w:rsidR="009B5672">
        <w:lastRenderedPageBreak/>
        <w:t>disabling the output; and the output is always driven to zero. Only one column output will be en</w:t>
      </w:r>
      <w:r w:rsidR="00B7466D">
        <w:t>abled as an output at a time.</w:t>
      </w:r>
    </w:p>
    <w:p w14:paraId="72A6A166" w14:textId="6C79FE5A" w:rsidR="00C231E9" w:rsidRDefault="00C231E9" w:rsidP="00C231E9">
      <w:pPr>
        <w:pStyle w:val="Heading2"/>
      </w:pPr>
      <w:r>
        <w:t>Event Queue</w:t>
      </w:r>
    </w:p>
    <w:p w14:paraId="1C6C4CA6" w14:textId="064EC78E" w:rsidR="002F26B9" w:rsidRDefault="00C231E9" w:rsidP="00C231E9">
      <w:r>
        <w:t xml:space="preserve">The event queue will be a circular buffer, implemented </w:t>
      </w:r>
      <w:r w:rsidR="002F26B9">
        <w:t xml:space="preserve">as an array of 16 bit unsigned </w:t>
      </w:r>
      <w:proofErr w:type="spellStart"/>
      <w:r w:rsidR="002F26B9">
        <w:t>ints</w:t>
      </w:r>
      <w:proofErr w:type="spellEnd"/>
      <w:r w:rsidR="002F26B9">
        <w:t xml:space="preserve">. A write pointer will indicate where the next write will occur; a read pointer will indicate where the next read will occur. </w:t>
      </w:r>
      <w:r w:rsidR="006C1753">
        <w:t>A buffer length of 16 will be sufficient. The current number of entries can be obtained from (W-R)</w:t>
      </w:r>
      <w:r w:rsidR="00E47787">
        <w:t xml:space="preserve"> % 16</w:t>
      </w:r>
    </w:p>
    <w:tbl>
      <w:tblPr>
        <w:tblStyle w:val="TableGrid"/>
        <w:tblW w:w="0" w:type="auto"/>
        <w:tblLook w:val="04A0" w:firstRow="1" w:lastRow="0" w:firstColumn="1" w:lastColumn="0" w:noHBand="0" w:noVBand="1"/>
      </w:tblPr>
      <w:tblGrid>
        <w:gridCol w:w="704"/>
        <w:gridCol w:w="567"/>
        <w:gridCol w:w="709"/>
        <w:gridCol w:w="567"/>
        <w:gridCol w:w="709"/>
        <w:gridCol w:w="708"/>
        <w:gridCol w:w="709"/>
        <w:gridCol w:w="851"/>
        <w:gridCol w:w="708"/>
      </w:tblGrid>
      <w:tr w:rsidR="00E33E9D" w14:paraId="2CE92229" w14:textId="47B7CF3F" w:rsidTr="00856227">
        <w:tc>
          <w:tcPr>
            <w:tcW w:w="704" w:type="dxa"/>
          </w:tcPr>
          <w:p w14:paraId="24735203" w14:textId="18A20233" w:rsidR="00E33E9D" w:rsidRDefault="00E33E9D" w:rsidP="00302675">
            <w:pPr>
              <w:spacing w:after="0" w:line="240" w:lineRule="auto"/>
            </w:pPr>
            <w:r>
              <w:t>Row</w:t>
            </w:r>
          </w:p>
        </w:tc>
        <w:tc>
          <w:tcPr>
            <w:tcW w:w="5528" w:type="dxa"/>
            <w:gridSpan w:val="8"/>
          </w:tcPr>
          <w:p w14:paraId="71967136" w14:textId="77777777" w:rsidR="00E33E9D" w:rsidRDefault="00E33E9D" w:rsidP="00302675">
            <w:pPr>
              <w:spacing w:after="0" w:line="240" w:lineRule="auto"/>
            </w:pPr>
          </w:p>
        </w:tc>
      </w:tr>
      <w:tr w:rsidR="004B1AB8" w14:paraId="3933952C" w14:textId="51DF8E3E" w:rsidTr="004E6ED9">
        <w:tc>
          <w:tcPr>
            <w:tcW w:w="704" w:type="dxa"/>
          </w:tcPr>
          <w:p w14:paraId="72C95A99" w14:textId="35010EED" w:rsidR="004B1AB8" w:rsidRDefault="004B1AB8" w:rsidP="00302675">
            <w:pPr>
              <w:spacing w:after="0" w:line="240" w:lineRule="auto"/>
            </w:pPr>
            <w:r>
              <w:t>15</w:t>
            </w:r>
          </w:p>
        </w:tc>
        <w:tc>
          <w:tcPr>
            <w:tcW w:w="567" w:type="dxa"/>
            <w:vMerge w:val="restart"/>
            <w:textDirection w:val="btLr"/>
          </w:tcPr>
          <w:p w14:paraId="31A5990B" w14:textId="545FA9F4" w:rsidR="004B1AB8" w:rsidRDefault="004B1AB8" w:rsidP="00E33E9D">
            <w:pPr>
              <w:spacing w:after="0" w:line="240" w:lineRule="auto"/>
              <w:ind w:left="113" w:right="113"/>
              <w:jc w:val="center"/>
            </w:pPr>
            <w:r>
              <w:t>Initially empty</w:t>
            </w:r>
          </w:p>
        </w:tc>
        <w:tc>
          <w:tcPr>
            <w:tcW w:w="709" w:type="dxa"/>
          </w:tcPr>
          <w:p w14:paraId="38ECFF68" w14:textId="77777777" w:rsidR="004B1AB8" w:rsidRDefault="004B1AB8" w:rsidP="00302675">
            <w:pPr>
              <w:spacing w:after="0" w:line="240" w:lineRule="auto"/>
            </w:pPr>
          </w:p>
        </w:tc>
        <w:tc>
          <w:tcPr>
            <w:tcW w:w="567" w:type="dxa"/>
            <w:vMerge w:val="restart"/>
            <w:textDirection w:val="btLr"/>
          </w:tcPr>
          <w:p w14:paraId="770F0C66" w14:textId="6C5196E3" w:rsidR="004B1AB8" w:rsidRDefault="004B1AB8" w:rsidP="00E33E9D">
            <w:pPr>
              <w:spacing w:after="0" w:line="240" w:lineRule="auto"/>
              <w:ind w:left="113" w:right="113"/>
              <w:jc w:val="center"/>
            </w:pPr>
            <w:r>
              <w:t>After 3 Writes</w:t>
            </w:r>
          </w:p>
        </w:tc>
        <w:tc>
          <w:tcPr>
            <w:tcW w:w="709" w:type="dxa"/>
          </w:tcPr>
          <w:p w14:paraId="175B9A2C" w14:textId="77777777" w:rsidR="004B1AB8" w:rsidRDefault="004B1AB8" w:rsidP="00302675">
            <w:pPr>
              <w:spacing w:after="0" w:line="240" w:lineRule="auto"/>
            </w:pPr>
          </w:p>
        </w:tc>
        <w:tc>
          <w:tcPr>
            <w:tcW w:w="708" w:type="dxa"/>
            <w:vMerge w:val="restart"/>
            <w:textDirection w:val="btLr"/>
          </w:tcPr>
          <w:p w14:paraId="303639DD" w14:textId="603403EF" w:rsidR="004B1AB8" w:rsidRDefault="004B1AB8" w:rsidP="00E33E9D">
            <w:pPr>
              <w:spacing w:after="0" w:line="240" w:lineRule="auto"/>
              <w:ind w:left="113" w:right="113"/>
              <w:jc w:val="center"/>
            </w:pPr>
            <w:r>
              <w:t>After 3 reads</w:t>
            </w:r>
          </w:p>
        </w:tc>
        <w:tc>
          <w:tcPr>
            <w:tcW w:w="709" w:type="dxa"/>
          </w:tcPr>
          <w:p w14:paraId="2B56AFC0" w14:textId="77777777" w:rsidR="004B1AB8" w:rsidRDefault="004B1AB8" w:rsidP="00302675">
            <w:pPr>
              <w:spacing w:after="0" w:line="240" w:lineRule="auto"/>
            </w:pPr>
          </w:p>
        </w:tc>
        <w:tc>
          <w:tcPr>
            <w:tcW w:w="851" w:type="dxa"/>
            <w:vMerge w:val="restart"/>
            <w:textDirection w:val="btLr"/>
          </w:tcPr>
          <w:p w14:paraId="37A111C5" w14:textId="73D93000" w:rsidR="004B1AB8" w:rsidRDefault="004B1AB8" w:rsidP="00E33E9D">
            <w:pPr>
              <w:spacing w:after="0" w:line="240" w:lineRule="auto"/>
              <w:ind w:left="113" w:right="113"/>
              <w:jc w:val="center"/>
            </w:pPr>
            <w:r>
              <w:t>Later:</w:t>
            </w:r>
            <w:r w:rsidR="004E6ED9">
              <w:t xml:space="preserve"> 3 unread entries; write pointer has wrapped around</w:t>
            </w:r>
          </w:p>
        </w:tc>
        <w:tc>
          <w:tcPr>
            <w:tcW w:w="708" w:type="dxa"/>
          </w:tcPr>
          <w:p w14:paraId="0860B4D2" w14:textId="77777777" w:rsidR="004B1AB8" w:rsidRDefault="004B1AB8" w:rsidP="00302675">
            <w:pPr>
              <w:spacing w:after="0" w:line="240" w:lineRule="auto"/>
            </w:pPr>
          </w:p>
        </w:tc>
      </w:tr>
      <w:tr w:rsidR="004B1AB8" w14:paraId="61FA59FC" w14:textId="1441586A" w:rsidTr="004E6ED9">
        <w:tc>
          <w:tcPr>
            <w:tcW w:w="704" w:type="dxa"/>
          </w:tcPr>
          <w:p w14:paraId="0AEE9453" w14:textId="67B6CB70" w:rsidR="004B1AB8" w:rsidRDefault="004B1AB8" w:rsidP="00302675">
            <w:pPr>
              <w:spacing w:after="0" w:line="240" w:lineRule="auto"/>
            </w:pPr>
            <w:r>
              <w:t>14</w:t>
            </w:r>
          </w:p>
        </w:tc>
        <w:tc>
          <w:tcPr>
            <w:tcW w:w="567" w:type="dxa"/>
            <w:vMerge/>
          </w:tcPr>
          <w:p w14:paraId="7DBCF7BC" w14:textId="77777777" w:rsidR="004B1AB8" w:rsidRDefault="004B1AB8" w:rsidP="00302675">
            <w:pPr>
              <w:spacing w:after="0" w:line="240" w:lineRule="auto"/>
            </w:pPr>
          </w:p>
        </w:tc>
        <w:tc>
          <w:tcPr>
            <w:tcW w:w="709" w:type="dxa"/>
          </w:tcPr>
          <w:p w14:paraId="5578E15B" w14:textId="77777777" w:rsidR="004B1AB8" w:rsidRDefault="004B1AB8" w:rsidP="00302675">
            <w:pPr>
              <w:spacing w:after="0" w:line="240" w:lineRule="auto"/>
            </w:pPr>
          </w:p>
        </w:tc>
        <w:tc>
          <w:tcPr>
            <w:tcW w:w="567" w:type="dxa"/>
            <w:vMerge/>
          </w:tcPr>
          <w:p w14:paraId="196A35DB" w14:textId="77777777" w:rsidR="004B1AB8" w:rsidRDefault="004B1AB8" w:rsidP="00302675">
            <w:pPr>
              <w:spacing w:after="0" w:line="240" w:lineRule="auto"/>
            </w:pPr>
          </w:p>
        </w:tc>
        <w:tc>
          <w:tcPr>
            <w:tcW w:w="709" w:type="dxa"/>
          </w:tcPr>
          <w:p w14:paraId="1AA0C536" w14:textId="77777777" w:rsidR="004B1AB8" w:rsidRDefault="004B1AB8" w:rsidP="00302675">
            <w:pPr>
              <w:spacing w:after="0" w:line="240" w:lineRule="auto"/>
            </w:pPr>
          </w:p>
        </w:tc>
        <w:tc>
          <w:tcPr>
            <w:tcW w:w="708" w:type="dxa"/>
            <w:vMerge/>
          </w:tcPr>
          <w:p w14:paraId="24BA7A5E" w14:textId="77777777" w:rsidR="004B1AB8" w:rsidRDefault="004B1AB8" w:rsidP="00302675">
            <w:pPr>
              <w:spacing w:after="0" w:line="240" w:lineRule="auto"/>
            </w:pPr>
          </w:p>
        </w:tc>
        <w:tc>
          <w:tcPr>
            <w:tcW w:w="709" w:type="dxa"/>
          </w:tcPr>
          <w:p w14:paraId="20F52225" w14:textId="77777777" w:rsidR="004B1AB8" w:rsidRDefault="004B1AB8" w:rsidP="00302675">
            <w:pPr>
              <w:spacing w:after="0" w:line="240" w:lineRule="auto"/>
            </w:pPr>
          </w:p>
        </w:tc>
        <w:tc>
          <w:tcPr>
            <w:tcW w:w="851" w:type="dxa"/>
            <w:vMerge/>
          </w:tcPr>
          <w:p w14:paraId="772BAF8B" w14:textId="77777777" w:rsidR="004B1AB8" w:rsidRDefault="004B1AB8" w:rsidP="00302675">
            <w:pPr>
              <w:spacing w:after="0" w:line="240" w:lineRule="auto"/>
            </w:pPr>
          </w:p>
        </w:tc>
        <w:tc>
          <w:tcPr>
            <w:tcW w:w="708" w:type="dxa"/>
          </w:tcPr>
          <w:p w14:paraId="29E9A9C9" w14:textId="6E136D81" w:rsidR="004B1AB8" w:rsidRDefault="004E6ED9" w:rsidP="00302675">
            <w:pPr>
              <w:spacing w:after="0" w:line="240" w:lineRule="auto"/>
            </w:pPr>
            <w:r>
              <w:t>R</w:t>
            </w:r>
          </w:p>
        </w:tc>
      </w:tr>
      <w:tr w:rsidR="004B1AB8" w14:paraId="26C71414" w14:textId="3CF61CC0" w:rsidTr="004E6ED9">
        <w:tc>
          <w:tcPr>
            <w:tcW w:w="704" w:type="dxa"/>
          </w:tcPr>
          <w:p w14:paraId="5C5B075D" w14:textId="01ADD7C9" w:rsidR="004B1AB8" w:rsidRDefault="004B1AB8" w:rsidP="00302675">
            <w:pPr>
              <w:spacing w:after="0" w:line="240" w:lineRule="auto"/>
            </w:pPr>
            <w:r>
              <w:t>13</w:t>
            </w:r>
          </w:p>
        </w:tc>
        <w:tc>
          <w:tcPr>
            <w:tcW w:w="567" w:type="dxa"/>
            <w:vMerge/>
          </w:tcPr>
          <w:p w14:paraId="2B366D6D" w14:textId="77777777" w:rsidR="004B1AB8" w:rsidRDefault="004B1AB8" w:rsidP="00302675">
            <w:pPr>
              <w:spacing w:after="0" w:line="240" w:lineRule="auto"/>
            </w:pPr>
          </w:p>
        </w:tc>
        <w:tc>
          <w:tcPr>
            <w:tcW w:w="709" w:type="dxa"/>
          </w:tcPr>
          <w:p w14:paraId="6210C4FD" w14:textId="77777777" w:rsidR="004B1AB8" w:rsidRDefault="004B1AB8" w:rsidP="00302675">
            <w:pPr>
              <w:spacing w:after="0" w:line="240" w:lineRule="auto"/>
            </w:pPr>
          </w:p>
        </w:tc>
        <w:tc>
          <w:tcPr>
            <w:tcW w:w="567" w:type="dxa"/>
            <w:vMerge/>
          </w:tcPr>
          <w:p w14:paraId="3862084F" w14:textId="77777777" w:rsidR="004B1AB8" w:rsidRDefault="004B1AB8" w:rsidP="00302675">
            <w:pPr>
              <w:spacing w:after="0" w:line="240" w:lineRule="auto"/>
            </w:pPr>
          </w:p>
        </w:tc>
        <w:tc>
          <w:tcPr>
            <w:tcW w:w="709" w:type="dxa"/>
          </w:tcPr>
          <w:p w14:paraId="23E595D8" w14:textId="77777777" w:rsidR="004B1AB8" w:rsidRDefault="004B1AB8" w:rsidP="00302675">
            <w:pPr>
              <w:spacing w:after="0" w:line="240" w:lineRule="auto"/>
            </w:pPr>
          </w:p>
        </w:tc>
        <w:tc>
          <w:tcPr>
            <w:tcW w:w="708" w:type="dxa"/>
            <w:vMerge/>
          </w:tcPr>
          <w:p w14:paraId="39B23C76" w14:textId="77777777" w:rsidR="004B1AB8" w:rsidRDefault="004B1AB8" w:rsidP="00302675">
            <w:pPr>
              <w:spacing w:after="0" w:line="240" w:lineRule="auto"/>
            </w:pPr>
          </w:p>
        </w:tc>
        <w:tc>
          <w:tcPr>
            <w:tcW w:w="709" w:type="dxa"/>
          </w:tcPr>
          <w:p w14:paraId="05C64F2A" w14:textId="77777777" w:rsidR="004B1AB8" w:rsidRDefault="004B1AB8" w:rsidP="00302675">
            <w:pPr>
              <w:spacing w:after="0" w:line="240" w:lineRule="auto"/>
            </w:pPr>
          </w:p>
        </w:tc>
        <w:tc>
          <w:tcPr>
            <w:tcW w:w="851" w:type="dxa"/>
            <w:vMerge/>
          </w:tcPr>
          <w:p w14:paraId="23D7BEFF" w14:textId="77777777" w:rsidR="004B1AB8" w:rsidRDefault="004B1AB8" w:rsidP="00302675">
            <w:pPr>
              <w:spacing w:after="0" w:line="240" w:lineRule="auto"/>
            </w:pPr>
          </w:p>
        </w:tc>
        <w:tc>
          <w:tcPr>
            <w:tcW w:w="708" w:type="dxa"/>
          </w:tcPr>
          <w:p w14:paraId="48B9BB54" w14:textId="77777777" w:rsidR="004B1AB8" w:rsidRDefault="004B1AB8" w:rsidP="00302675">
            <w:pPr>
              <w:spacing w:after="0" w:line="240" w:lineRule="auto"/>
            </w:pPr>
          </w:p>
        </w:tc>
      </w:tr>
      <w:tr w:rsidR="004B1AB8" w14:paraId="5A920667" w14:textId="7EA1318C" w:rsidTr="004E6ED9">
        <w:tc>
          <w:tcPr>
            <w:tcW w:w="704" w:type="dxa"/>
          </w:tcPr>
          <w:p w14:paraId="3E5A1C22" w14:textId="188FF630" w:rsidR="004B1AB8" w:rsidRDefault="004B1AB8" w:rsidP="00302675">
            <w:pPr>
              <w:spacing w:after="0" w:line="240" w:lineRule="auto"/>
            </w:pPr>
            <w:r>
              <w:t>12</w:t>
            </w:r>
          </w:p>
        </w:tc>
        <w:tc>
          <w:tcPr>
            <w:tcW w:w="567" w:type="dxa"/>
            <w:vMerge/>
          </w:tcPr>
          <w:p w14:paraId="21F6082A" w14:textId="77777777" w:rsidR="004B1AB8" w:rsidRDefault="004B1AB8" w:rsidP="00302675">
            <w:pPr>
              <w:spacing w:after="0" w:line="240" w:lineRule="auto"/>
            </w:pPr>
          </w:p>
        </w:tc>
        <w:tc>
          <w:tcPr>
            <w:tcW w:w="709" w:type="dxa"/>
          </w:tcPr>
          <w:p w14:paraId="76A3F57E" w14:textId="77777777" w:rsidR="004B1AB8" w:rsidRDefault="004B1AB8" w:rsidP="00302675">
            <w:pPr>
              <w:spacing w:after="0" w:line="240" w:lineRule="auto"/>
            </w:pPr>
          </w:p>
        </w:tc>
        <w:tc>
          <w:tcPr>
            <w:tcW w:w="567" w:type="dxa"/>
            <w:vMerge/>
          </w:tcPr>
          <w:p w14:paraId="0B0DD27F" w14:textId="77777777" w:rsidR="004B1AB8" w:rsidRDefault="004B1AB8" w:rsidP="00302675">
            <w:pPr>
              <w:spacing w:after="0" w:line="240" w:lineRule="auto"/>
            </w:pPr>
          </w:p>
        </w:tc>
        <w:tc>
          <w:tcPr>
            <w:tcW w:w="709" w:type="dxa"/>
          </w:tcPr>
          <w:p w14:paraId="2C50FF05" w14:textId="77777777" w:rsidR="004B1AB8" w:rsidRDefault="004B1AB8" w:rsidP="00302675">
            <w:pPr>
              <w:spacing w:after="0" w:line="240" w:lineRule="auto"/>
            </w:pPr>
          </w:p>
        </w:tc>
        <w:tc>
          <w:tcPr>
            <w:tcW w:w="708" w:type="dxa"/>
            <w:vMerge/>
          </w:tcPr>
          <w:p w14:paraId="3A543517" w14:textId="77777777" w:rsidR="004B1AB8" w:rsidRDefault="004B1AB8" w:rsidP="00302675">
            <w:pPr>
              <w:spacing w:after="0" w:line="240" w:lineRule="auto"/>
            </w:pPr>
          </w:p>
        </w:tc>
        <w:tc>
          <w:tcPr>
            <w:tcW w:w="709" w:type="dxa"/>
          </w:tcPr>
          <w:p w14:paraId="4B8577C4" w14:textId="77777777" w:rsidR="004B1AB8" w:rsidRDefault="004B1AB8" w:rsidP="00302675">
            <w:pPr>
              <w:spacing w:after="0" w:line="240" w:lineRule="auto"/>
            </w:pPr>
          </w:p>
        </w:tc>
        <w:tc>
          <w:tcPr>
            <w:tcW w:w="851" w:type="dxa"/>
            <w:vMerge/>
          </w:tcPr>
          <w:p w14:paraId="5A506DD2" w14:textId="77777777" w:rsidR="004B1AB8" w:rsidRDefault="004B1AB8" w:rsidP="00302675">
            <w:pPr>
              <w:spacing w:after="0" w:line="240" w:lineRule="auto"/>
            </w:pPr>
          </w:p>
        </w:tc>
        <w:tc>
          <w:tcPr>
            <w:tcW w:w="708" w:type="dxa"/>
          </w:tcPr>
          <w:p w14:paraId="08F6B6FB" w14:textId="77777777" w:rsidR="004B1AB8" w:rsidRDefault="004B1AB8" w:rsidP="00302675">
            <w:pPr>
              <w:spacing w:after="0" w:line="240" w:lineRule="auto"/>
            </w:pPr>
          </w:p>
        </w:tc>
      </w:tr>
      <w:tr w:rsidR="004B1AB8" w14:paraId="571D951F" w14:textId="72CA9FB8" w:rsidTr="004E6ED9">
        <w:tc>
          <w:tcPr>
            <w:tcW w:w="704" w:type="dxa"/>
          </w:tcPr>
          <w:p w14:paraId="2F0C7396" w14:textId="0268BD02" w:rsidR="004B1AB8" w:rsidRDefault="004B1AB8" w:rsidP="00302675">
            <w:pPr>
              <w:spacing w:after="0" w:line="240" w:lineRule="auto"/>
            </w:pPr>
            <w:r>
              <w:t>11</w:t>
            </w:r>
          </w:p>
        </w:tc>
        <w:tc>
          <w:tcPr>
            <w:tcW w:w="567" w:type="dxa"/>
            <w:vMerge/>
          </w:tcPr>
          <w:p w14:paraId="0BBB16FD" w14:textId="77777777" w:rsidR="004B1AB8" w:rsidRDefault="004B1AB8" w:rsidP="00302675">
            <w:pPr>
              <w:spacing w:after="0" w:line="240" w:lineRule="auto"/>
            </w:pPr>
          </w:p>
        </w:tc>
        <w:tc>
          <w:tcPr>
            <w:tcW w:w="709" w:type="dxa"/>
          </w:tcPr>
          <w:p w14:paraId="236DA50E" w14:textId="77777777" w:rsidR="004B1AB8" w:rsidRDefault="004B1AB8" w:rsidP="00302675">
            <w:pPr>
              <w:spacing w:after="0" w:line="240" w:lineRule="auto"/>
            </w:pPr>
          </w:p>
        </w:tc>
        <w:tc>
          <w:tcPr>
            <w:tcW w:w="567" w:type="dxa"/>
            <w:vMerge/>
          </w:tcPr>
          <w:p w14:paraId="4061C5F4" w14:textId="77777777" w:rsidR="004B1AB8" w:rsidRDefault="004B1AB8" w:rsidP="00302675">
            <w:pPr>
              <w:spacing w:after="0" w:line="240" w:lineRule="auto"/>
            </w:pPr>
          </w:p>
        </w:tc>
        <w:tc>
          <w:tcPr>
            <w:tcW w:w="709" w:type="dxa"/>
          </w:tcPr>
          <w:p w14:paraId="01F40081" w14:textId="77777777" w:rsidR="004B1AB8" w:rsidRDefault="004B1AB8" w:rsidP="00302675">
            <w:pPr>
              <w:spacing w:after="0" w:line="240" w:lineRule="auto"/>
            </w:pPr>
          </w:p>
        </w:tc>
        <w:tc>
          <w:tcPr>
            <w:tcW w:w="708" w:type="dxa"/>
            <w:vMerge/>
          </w:tcPr>
          <w:p w14:paraId="08C406B2" w14:textId="77777777" w:rsidR="004B1AB8" w:rsidRDefault="004B1AB8" w:rsidP="00302675">
            <w:pPr>
              <w:spacing w:after="0" w:line="240" w:lineRule="auto"/>
            </w:pPr>
          </w:p>
        </w:tc>
        <w:tc>
          <w:tcPr>
            <w:tcW w:w="709" w:type="dxa"/>
          </w:tcPr>
          <w:p w14:paraId="6341861F" w14:textId="77777777" w:rsidR="004B1AB8" w:rsidRDefault="004B1AB8" w:rsidP="00302675">
            <w:pPr>
              <w:spacing w:after="0" w:line="240" w:lineRule="auto"/>
            </w:pPr>
          </w:p>
        </w:tc>
        <w:tc>
          <w:tcPr>
            <w:tcW w:w="851" w:type="dxa"/>
            <w:vMerge/>
          </w:tcPr>
          <w:p w14:paraId="63C35194" w14:textId="77777777" w:rsidR="004B1AB8" w:rsidRDefault="004B1AB8" w:rsidP="00302675">
            <w:pPr>
              <w:spacing w:after="0" w:line="240" w:lineRule="auto"/>
            </w:pPr>
          </w:p>
        </w:tc>
        <w:tc>
          <w:tcPr>
            <w:tcW w:w="708" w:type="dxa"/>
          </w:tcPr>
          <w:p w14:paraId="625E53A6" w14:textId="77777777" w:rsidR="004B1AB8" w:rsidRDefault="004B1AB8" w:rsidP="00302675">
            <w:pPr>
              <w:spacing w:after="0" w:line="240" w:lineRule="auto"/>
            </w:pPr>
          </w:p>
        </w:tc>
      </w:tr>
      <w:tr w:rsidR="004B1AB8" w14:paraId="7858E263" w14:textId="75DEAD3C" w:rsidTr="004E6ED9">
        <w:tc>
          <w:tcPr>
            <w:tcW w:w="704" w:type="dxa"/>
          </w:tcPr>
          <w:p w14:paraId="24EEB7DB" w14:textId="46DEE55E" w:rsidR="004B1AB8" w:rsidRDefault="004B1AB8" w:rsidP="00302675">
            <w:pPr>
              <w:spacing w:after="0" w:line="240" w:lineRule="auto"/>
            </w:pPr>
            <w:r>
              <w:t>10</w:t>
            </w:r>
          </w:p>
        </w:tc>
        <w:tc>
          <w:tcPr>
            <w:tcW w:w="567" w:type="dxa"/>
            <w:vMerge/>
          </w:tcPr>
          <w:p w14:paraId="75100E1E" w14:textId="77777777" w:rsidR="004B1AB8" w:rsidRDefault="004B1AB8" w:rsidP="00302675">
            <w:pPr>
              <w:spacing w:after="0" w:line="240" w:lineRule="auto"/>
            </w:pPr>
          </w:p>
        </w:tc>
        <w:tc>
          <w:tcPr>
            <w:tcW w:w="709" w:type="dxa"/>
          </w:tcPr>
          <w:p w14:paraId="03FA92A2" w14:textId="77777777" w:rsidR="004B1AB8" w:rsidRDefault="004B1AB8" w:rsidP="00302675">
            <w:pPr>
              <w:spacing w:after="0" w:line="240" w:lineRule="auto"/>
            </w:pPr>
          </w:p>
        </w:tc>
        <w:tc>
          <w:tcPr>
            <w:tcW w:w="567" w:type="dxa"/>
            <w:vMerge/>
          </w:tcPr>
          <w:p w14:paraId="3ED7FC89" w14:textId="77777777" w:rsidR="004B1AB8" w:rsidRDefault="004B1AB8" w:rsidP="00302675">
            <w:pPr>
              <w:spacing w:after="0" w:line="240" w:lineRule="auto"/>
            </w:pPr>
          </w:p>
        </w:tc>
        <w:tc>
          <w:tcPr>
            <w:tcW w:w="709" w:type="dxa"/>
          </w:tcPr>
          <w:p w14:paraId="7EFFE9A2" w14:textId="77777777" w:rsidR="004B1AB8" w:rsidRDefault="004B1AB8" w:rsidP="00302675">
            <w:pPr>
              <w:spacing w:after="0" w:line="240" w:lineRule="auto"/>
            </w:pPr>
          </w:p>
        </w:tc>
        <w:tc>
          <w:tcPr>
            <w:tcW w:w="708" w:type="dxa"/>
            <w:vMerge/>
          </w:tcPr>
          <w:p w14:paraId="3AB2F233" w14:textId="77777777" w:rsidR="004B1AB8" w:rsidRDefault="004B1AB8" w:rsidP="00302675">
            <w:pPr>
              <w:spacing w:after="0" w:line="240" w:lineRule="auto"/>
            </w:pPr>
          </w:p>
        </w:tc>
        <w:tc>
          <w:tcPr>
            <w:tcW w:w="709" w:type="dxa"/>
          </w:tcPr>
          <w:p w14:paraId="7E025C39" w14:textId="77777777" w:rsidR="004B1AB8" w:rsidRDefault="004B1AB8" w:rsidP="00302675">
            <w:pPr>
              <w:spacing w:after="0" w:line="240" w:lineRule="auto"/>
            </w:pPr>
          </w:p>
        </w:tc>
        <w:tc>
          <w:tcPr>
            <w:tcW w:w="851" w:type="dxa"/>
            <w:vMerge/>
          </w:tcPr>
          <w:p w14:paraId="3B9904C6" w14:textId="77777777" w:rsidR="004B1AB8" w:rsidRDefault="004B1AB8" w:rsidP="00302675">
            <w:pPr>
              <w:spacing w:after="0" w:line="240" w:lineRule="auto"/>
            </w:pPr>
          </w:p>
        </w:tc>
        <w:tc>
          <w:tcPr>
            <w:tcW w:w="708" w:type="dxa"/>
          </w:tcPr>
          <w:p w14:paraId="7AA8C6E3" w14:textId="77777777" w:rsidR="004B1AB8" w:rsidRDefault="004B1AB8" w:rsidP="00302675">
            <w:pPr>
              <w:spacing w:after="0" w:line="240" w:lineRule="auto"/>
            </w:pPr>
          </w:p>
        </w:tc>
      </w:tr>
      <w:tr w:rsidR="004B1AB8" w14:paraId="14527E64" w14:textId="135CF2E1" w:rsidTr="004E6ED9">
        <w:tc>
          <w:tcPr>
            <w:tcW w:w="704" w:type="dxa"/>
          </w:tcPr>
          <w:p w14:paraId="04F1F498" w14:textId="1E438E10" w:rsidR="004B1AB8" w:rsidRDefault="004B1AB8" w:rsidP="00302675">
            <w:pPr>
              <w:spacing w:after="0" w:line="240" w:lineRule="auto"/>
            </w:pPr>
            <w:r>
              <w:t>9</w:t>
            </w:r>
          </w:p>
        </w:tc>
        <w:tc>
          <w:tcPr>
            <w:tcW w:w="567" w:type="dxa"/>
            <w:vMerge/>
          </w:tcPr>
          <w:p w14:paraId="51410BD0" w14:textId="77777777" w:rsidR="004B1AB8" w:rsidRDefault="004B1AB8" w:rsidP="00302675">
            <w:pPr>
              <w:spacing w:after="0" w:line="240" w:lineRule="auto"/>
            </w:pPr>
          </w:p>
        </w:tc>
        <w:tc>
          <w:tcPr>
            <w:tcW w:w="709" w:type="dxa"/>
          </w:tcPr>
          <w:p w14:paraId="476F04ED" w14:textId="77777777" w:rsidR="004B1AB8" w:rsidRDefault="004B1AB8" w:rsidP="00302675">
            <w:pPr>
              <w:spacing w:after="0" w:line="240" w:lineRule="auto"/>
            </w:pPr>
          </w:p>
        </w:tc>
        <w:tc>
          <w:tcPr>
            <w:tcW w:w="567" w:type="dxa"/>
            <w:vMerge/>
          </w:tcPr>
          <w:p w14:paraId="091CD430" w14:textId="77777777" w:rsidR="004B1AB8" w:rsidRDefault="004B1AB8" w:rsidP="00302675">
            <w:pPr>
              <w:spacing w:after="0" w:line="240" w:lineRule="auto"/>
            </w:pPr>
          </w:p>
        </w:tc>
        <w:tc>
          <w:tcPr>
            <w:tcW w:w="709" w:type="dxa"/>
          </w:tcPr>
          <w:p w14:paraId="3204F1FB" w14:textId="77777777" w:rsidR="004B1AB8" w:rsidRDefault="004B1AB8" w:rsidP="00302675">
            <w:pPr>
              <w:spacing w:after="0" w:line="240" w:lineRule="auto"/>
            </w:pPr>
          </w:p>
        </w:tc>
        <w:tc>
          <w:tcPr>
            <w:tcW w:w="708" w:type="dxa"/>
            <w:vMerge/>
          </w:tcPr>
          <w:p w14:paraId="02C3FB09" w14:textId="77777777" w:rsidR="004B1AB8" w:rsidRDefault="004B1AB8" w:rsidP="00302675">
            <w:pPr>
              <w:spacing w:after="0" w:line="240" w:lineRule="auto"/>
            </w:pPr>
          </w:p>
        </w:tc>
        <w:tc>
          <w:tcPr>
            <w:tcW w:w="709" w:type="dxa"/>
          </w:tcPr>
          <w:p w14:paraId="33823B5F" w14:textId="77777777" w:rsidR="004B1AB8" w:rsidRDefault="004B1AB8" w:rsidP="00302675">
            <w:pPr>
              <w:spacing w:after="0" w:line="240" w:lineRule="auto"/>
            </w:pPr>
          </w:p>
        </w:tc>
        <w:tc>
          <w:tcPr>
            <w:tcW w:w="851" w:type="dxa"/>
            <w:vMerge/>
          </w:tcPr>
          <w:p w14:paraId="262C80B6" w14:textId="77777777" w:rsidR="004B1AB8" w:rsidRDefault="004B1AB8" w:rsidP="00302675">
            <w:pPr>
              <w:spacing w:after="0" w:line="240" w:lineRule="auto"/>
            </w:pPr>
          </w:p>
        </w:tc>
        <w:tc>
          <w:tcPr>
            <w:tcW w:w="708" w:type="dxa"/>
          </w:tcPr>
          <w:p w14:paraId="6FDE5F40" w14:textId="77777777" w:rsidR="004B1AB8" w:rsidRDefault="004B1AB8" w:rsidP="00302675">
            <w:pPr>
              <w:spacing w:after="0" w:line="240" w:lineRule="auto"/>
            </w:pPr>
          </w:p>
        </w:tc>
      </w:tr>
      <w:tr w:rsidR="004B1AB8" w14:paraId="4D111252" w14:textId="425ED8D8" w:rsidTr="004E6ED9">
        <w:tc>
          <w:tcPr>
            <w:tcW w:w="704" w:type="dxa"/>
          </w:tcPr>
          <w:p w14:paraId="3BC7859D" w14:textId="60A7BE7C" w:rsidR="004B1AB8" w:rsidRDefault="004B1AB8" w:rsidP="00302675">
            <w:pPr>
              <w:spacing w:after="0" w:line="240" w:lineRule="auto"/>
            </w:pPr>
            <w:r>
              <w:t>8</w:t>
            </w:r>
          </w:p>
        </w:tc>
        <w:tc>
          <w:tcPr>
            <w:tcW w:w="567" w:type="dxa"/>
            <w:vMerge/>
          </w:tcPr>
          <w:p w14:paraId="705DB638" w14:textId="77777777" w:rsidR="004B1AB8" w:rsidRDefault="004B1AB8" w:rsidP="00302675">
            <w:pPr>
              <w:spacing w:after="0" w:line="240" w:lineRule="auto"/>
            </w:pPr>
          </w:p>
        </w:tc>
        <w:tc>
          <w:tcPr>
            <w:tcW w:w="709" w:type="dxa"/>
          </w:tcPr>
          <w:p w14:paraId="5624688B" w14:textId="77777777" w:rsidR="004B1AB8" w:rsidRDefault="004B1AB8" w:rsidP="00302675">
            <w:pPr>
              <w:spacing w:after="0" w:line="240" w:lineRule="auto"/>
            </w:pPr>
          </w:p>
        </w:tc>
        <w:tc>
          <w:tcPr>
            <w:tcW w:w="567" w:type="dxa"/>
            <w:vMerge/>
          </w:tcPr>
          <w:p w14:paraId="4DCB9368" w14:textId="77777777" w:rsidR="004B1AB8" w:rsidRDefault="004B1AB8" w:rsidP="00302675">
            <w:pPr>
              <w:spacing w:after="0" w:line="240" w:lineRule="auto"/>
            </w:pPr>
          </w:p>
        </w:tc>
        <w:tc>
          <w:tcPr>
            <w:tcW w:w="709" w:type="dxa"/>
          </w:tcPr>
          <w:p w14:paraId="15E2E0BD" w14:textId="77777777" w:rsidR="004B1AB8" w:rsidRDefault="004B1AB8" w:rsidP="00302675">
            <w:pPr>
              <w:spacing w:after="0" w:line="240" w:lineRule="auto"/>
            </w:pPr>
          </w:p>
        </w:tc>
        <w:tc>
          <w:tcPr>
            <w:tcW w:w="708" w:type="dxa"/>
            <w:vMerge/>
          </w:tcPr>
          <w:p w14:paraId="3BD471FA" w14:textId="77777777" w:rsidR="004B1AB8" w:rsidRDefault="004B1AB8" w:rsidP="00302675">
            <w:pPr>
              <w:spacing w:after="0" w:line="240" w:lineRule="auto"/>
            </w:pPr>
          </w:p>
        </w:tc>
        <w:tc>
          <w:tcPr>
            <w:tcW w:w="709" w:type="dxa"/>
          </w:tcPr>
          <w:p w14:paraId="602549F4" w14:textId="77777777" w:rsidR="004B1AB8" w:rsidRDefault="004B1AB8" w:rsidP="00302675">
            <w:pPr>
              <w:spacing w:after="0" w:line="240" w:lineRule="auto"/>
            </w:pPr>
          </w:p>
        </w:tc>
        <w:tc>
          <w:tcPr>
            <w:tcW w:w="851" w:type="dxa"/>
            <w:vMerge/>
          </w:tcPr>
          <w:p w14:paraId="1192F015" w14:textId="77777777" w:rsidR="004B1AB8" w:rsidRDefault="004B1AB8" w:rsidP="00302675">
            <w:pPr>
              <w:spacing w:after="0" w:line="240" w:lineRule="auto"/>
            </w:pPr>
          </w:p>
        </w:tc>
        <w:tc>
          <w:tcPr>
            <w:tcW w:w="708" w:type="dxa"/>
          </w:tcPr>
          <w:p w14:paraId="4BB1BD0C" w14:textId="77777777" w:rsidR="004B1AB8" w:rsidRDefault="004B1AB8" w:rsidP="00302675">
            <w:pPr>
              <w:spacing w:after="0" w:line="240" w:lineRule="auto"/>
            </w:pPr>
          </w:p>
        </w:tc>
      </w:tr>
      <w:tr w:rsidR="004B1AB8" w14:paraId="339E2695" w14:textId="582DA7B0" w:rsidTr="004E6ED9">
        <w:tc>
          <w:tcPr>
            <w:tcW w:w="704" w:type="dxa"/>
          </w:tcPr>
          <w:p w14:paraId="1362AAD3" w14:textId="688C1252" w:rsidR="004B1AB8" w:rsidRDefault="004B1AB8" w:rsidP="00302675">
            <w:pPr>
              <w:spacing w:after="0" w:line="240" w:lineRule="auto"/>
            </w:pPr>
            <w:r>
              <w:t>7</w:t>
            </w:r>
          </w:p>
        </w:tc>
        <w:tc>
          <w:tcPr>
            <w:tcW w:w="567" w:type="dxa"/>
            <w:vMerge/>
          </w:tcPr>
          <w:p w14:paraId="4B40285C" w14:textId="77777777" w:rsidR="004B1AB8" w:rsidRDefault="004B1AB8" w:rsidP="00302675">
            <w:pPr>
              <w:spacing w:after="0" w:line="240" w:lineRule="auto"/>
            </w:pPr>
          </w:p>
        </w:tc>
        <w:tc>
          <w:tcPr>
            <w:tcW w:w="709" w:type="dxa"/>
          </w:tcPr>
          <w:p w14:paraId="775924BD" w14:textId="77777777" w:rsidR="004B1AB8" w:rsidRDefault="004B1AB8" w:rsidP="00302675">
            <w:pPr>
              <w:spacing w:after="0" w:line="240" w:lineRule="auto"/>
            </w:pPr>
          </w:p>
        </w:tc>
        <w:tc>
          <w:tcPr>
            <w:tcW w:w="567" w:type="dxa"/>
            <w:vMerge/>
          </w:tcPr>
          <w:p w14:paraId="31E36644" w14:textId="77777777" w:rsidR="004B1AB8" w:rsidRDefault="004B1AB8" w:rsidP="00302675">
            <w:pPr>
              <w:spacing w:after="0" w:line="240" w:lineRule="auto"/>
            </w:pPr>
          </w:p>
        </w:tc>
        <w:tc>
          <w:tcPr>
            <w:tcW w:w="709" w:type="dxa"/>
          </w:tcPr>
          <w:p w14:paraId="7BD6FF10" w14:textId="77777777" w:rsidR="004B1AB8" w:rsidRDefault="004B1AB8" w:rsidP="00302675">
            <w:pPr>
              <w:spacing w:after="0" w:line="240" w:lineRule="auto"/>
            </w:pPr>
          </w:p>
        </w:tc>
        <w:tc>
          <w:tcPr>
            <w:tcW w:w="708" w:type="dxa"/>
            <w:vMerge/>
          </w:tcPr>
          <w:p w14:paraId="02040A25" w14:textId="77777777" w:rsidR="004B1AB8" w:rsidRDefault="004B1AB8" w:rsidP="00302675">
            <w:pPr>
              <w:spacing w:after="0" w:line="240" w:lineRule="auto"/>
            </w:pPr>
          </w:p>
        </w:tc>
        <w:tc>
          <w:tcPr>
            <w:tcW w:w="709" w:type="dxa"/>
          </w:tcPr>
          <w:p w14:paraId="7005CE55" w14:textId="77777777" w:rsidR="004B1AB8" w:rsidRDefault="004B1AB8" w:rsidP="00302675">
            <w:pPr>
              <w:spacing w:after="0" w:line="240" w:lineRule="auto"/>
            </w:pPr>
          </w:p>
        </w:tc>
        <w:tc>
          <w:tcPr>
            <w:tcW w:w="851" w:type="dxa"/>
            <w:vMerge/>
          </w:tcPr>
          <w:p w14:paraId="29C9891F" w14:textId="77777777" w:rsidR="004B1AB8" w:rsidRDefault="004B1AB8" w:rsidP="00302675">
            <w:pPr>
              <w:spacing w:after="0" w:line="240" w:lineRule="auto"/>
            </w:pPr>
          </w:p>
        </w:tc>
        <w:tc>
          <w:tcPr>
            <w:tcW w:w="708" w:type="dxa"/>
          </w:tcPr>
          <w:p w14:paraId="6A86ECCB" w14:textId="77777777" w:rsidR="004B1AB8" w:rsidRDefault="004B1AB8" w:rsidP="00302675">
            <w:pPr>
              <w:spacing w:after="0" w:line="240" w:lineRule="auto"/>
            </w:pPr>
          </w:p>
        </w:tc>
      </w:tr>
      <w:tr w:rsidR="004B1AB8" w14:paraId="753011CC" w14:textId="1275B130" w:rsidTr="004E6ED9">
        <w:tc>
          <w:tcPr>
            <w:tcW w:w="704" w:type="dxa"/>
          </w:tcPr>
          <w:p w14:paraId="553ADE12" w14:textId="64569481" w:rsidR="004B1AB8" w:rsidRDefault="004B1AB8" w:rsidP="00302675">
            <w:pPr>
              <w:spacing w:after="0" w:line="240" w:lineRule="auto"/>
            </w:pPr>
            <w:r>
              <w:t>6</w:t>
            </w:r>
          </w:p>
        </w:tc>
        <w:tc>
          <w:tcPr>
            <w:tcW w:w="567" w:type="dxa"/>
            <w:vMerge/>
          </w:tcPr>
          <w:p w14:paraId="4E663E5E" w14:textId="77777777" w:rsidR="004B1AB8" w:rsidRDefault="004B1AB8" w:rsidP="00302675">
            <w:pPr>
              <w:spacing w:after="0" w:line="240" w:lineRule="auto"/>
            </w:pPr>
          </w:p>
        </w:tc>
        <w:tc>
          <w:tcPr>
            <w:tcW w:w="709" w:type="dxa"/>
          </w:tcPr>
          <w:p w14:paraId="43737038" w14:textId="77777777" w:rsidR="004B1AB8" w:rsidRDefault="004B1AB8" w:rsidP="00302675">
            <w:pPr>
              <w:spacing w:after="0" w:line="240" w:lineRule="auto"/>
            </w:pPr>
          </w:p>
        </w:tc>
        <w:tc>
          <w:tcPr>
            <w:tcW w:w="567" w:type="dxa"/>
            <w:vMerge/>
          </w:tcPr>
          <w:p w14:paraId="3EA4E68A" w14:textId="77777777" w:rsidR="004B1AB8" w:rsidRDefault="004B1AB8" w:rsidP="00302675">
            <w:pPr>
              <w:spacing w:after="0" w:line="240" w:lineRule="auto"/>
            </w:pPr>
          </w:p>
        </w:tc>
        <w:tc>
          <w:tcPr>
            <w:tcW w:w="709" w:type="dxa"/>
          </w:tcPr>
          <w:p w14:paraId="572D1FF0" w14:textId="77777777" w:rsidR="004B1AB8" w:rsidRDefault="004B1AB8" w:rsidP="00302675">
            <w:pPr>
              <w:spacing w:after="0" w:line="240" w:lineRule="auto"/>
            </w:pPr>
          </w:p>
        </w:tc>
        <w:tc>
          <w:tcPr>
            <w:tcW w:w="708" w:type="dxa"/>
            <w:vMerge/>
          </w:tcPr>
          <w:p w14:paraId="792F11ED" w14:textId="77777777" w:rsidR="004B1AB8" w:rsidRDefault="004B1AB8" w:rsidP="00302675">
            <w:pPr>
              <w:spacing w:after="0" w:line="240" w:lineRule="auto"/>
            </w:pPr>
          </w:p>
        </w:tc>
        <w:tc>
          <w:tcPr>
            <w:tcW w:w="709" w:type="dxa"/>
          </w:tcPr>
          <w:p w14:paraId="1DCFA5D7" w14:textId="77777777" w:rsidR="004B1AB8" w:rsidRDefault="004B1AB8" w:rsidP="00302675">
            <w:pPr>
              <w:spacing w:after="0" w:line="240" w:lineRule="auto"/>
            </w:pPr>
          </w:p>
        </w:tc>
        <w:tc>
          <w:tcPr>
            <w:tcW w:w="851" w:type="dxa"/>
            <w:vMerge/>
          </w:tcPr>
          <w:p w14:paraId="4219DC95" w14:textId="77777777" w:rsidR="004B1AB8" w:rsidRDefault="004B1AB8" w:rsidP="00302675">
            <w:pPr>
              <w:spacing w:after="0" w:line="240" w:lineRule="auto"/>
            </w:pPr>
          </w:p>
        </w:tc>
        <w:tc>
          <w:tcPr>
            <w:tcW w:w="708" w:type="dxa"/>
          </w:tcPr>
          <w:p w14:paraId="481B2AA5" w14:textId="77777777" w:rsidR="004B1AB8" w:rsidRDefault="004B1AB8" w:rsidP="00302675">
            <w:pPr>
              <w:spacing w:after="0" w:line="240" w:lineRule="auto"/>
            </w:pPr>
          </w:p>
        </w:tc>
      </w:tr>
      <w:tr w:rsidR="004B1AB8" w14:paraId="3A7129A3" w14:textId="59A7A180" w:rsidTr="004E6ED9">
        <w:tc>
          <w:tcPr>
            <w:tcW w:w="704" w:type="dxa"/>
          </w:tcPr>
          <w:p w14:paraId="5027BEDD" w14:textId="671D2663" w:rsidR="004B1AB8" w:rsidRDefault="004B1AB8" w:rsidP="00302675">
            <w:pPr>
              <w:spacing w:after="0" w:line="240" w:lineRule="auto"/>
            </w:pPr>
            <w:r>
              <w:t>5</w:t>
            </w:r>
          </w:p>
        </w:tc>
        <w:tc>
          <w:tcPr>
            <w:tcW w:w="567" w:type="dxa"/>
            <w:vMerge/>
          </w:tcPr>
          <w:p w14:paraId="1FD1F296" w14:textId="77777777" w:rsidR="004B1AB8" w:rsidRDefault="004B1AB8" w:rsidP="00302675">
            <w:pPr>
              <w:spacing w:after="0" w:line="240" w:lineRule="auto"/>
            </w:pPr>
          </w:p>
        </w:tc>
        <w:tc>
          <w:tcPr>
            <w:tcW w:w="709" w:type="dxa"/>
          </w:tcPr>
          <w:p w14:paraId="54543736" w14:textId="77777777" w:rsidR="004B1AB8" w:rsidRDefault="004B1AB8" w:rsidP="00302675">
            <w:pPr>
              <w:spacing w:after="0" w:line="240" w:lineRule="auto"/>
            </w:pPr>
          </w:p>
        </w:tc>
        <w:tc>
          <w:tcPr>
            <w:tcW w:w="567" w:type="dxa"/>
            <w:vMerge/>
          </w:tcPr>
          <w:p w14:paraId="3DD700D6" w14:textId="77777777" w:rsidR="004B1AB8" w:rsidRDefault="004B1AB8" w:rsidP="00302675">
            <w:pPr>
              <w:spacing w:after="0" w:line="240" w:lineRule="auto"/>
            </w:pPr>
          </w:p>
        </w:tc>
        <w:tc>
          <w:tcPr>
            <w:tcW w:w="709" w:type="dxa"/>
          </w:tcPr>
          <w:p w14:paraId="7C47F2FF" w14:textId="77777777" w:rsidR="004B1AB8" w:rsidRDefault="004B1AB8" w:rsidP="00302675">
            <w:pPr>
              <w:spacing w:after="0" w:line="240" w:lineRule="auto"/>
            </w:pPr>
          </w:p>
        </w:tc>
        <w:tc>
          <w:tcPr>
            <w:tcW w:w="708" w:type="dxa"/>
            <w:vMerge/>
          </w:tcPr>
          <w:p w14:paraId="6F4217FF" w14:textId="77777777" w:rsidR="004B1AB8" w:rsidRDefault="004B1AB8" w:rsidP="00302675">
            <w:pPr>
              <w:spacing w:after="0" w:line="240" w:lineRule="auto"/>
            </w:pPr>
          </w:p>
        </w:tc>
        <w:tc>
          <w:tcPr>
            <w:tcW w:w="709" w:type="dxa"/>
          </w:tcPr>
          <w:p w14:paraId="559F791D" w14:textId="77777777" w:rsidR="004B1AB8" w:rsidRDefault="004B1AB8" w:rsidP="00302675">
            <w:pPr>
              <w:spacing w:after="0" w:line="240" w:lineRule="auto"/>
            </w:pPr>
          </w:p>
        </w:tc>
        <w:tc>
          <w:tcPr>
            <w:tcW w:w="851" w:type="dxa"/>
            <w:vMerge/>
          </w:tcPr>
          <w:p w14:paraId="61F62187" w14:textId="77777777" w:rsidR="004B1AB8" w:rsidRDefault="004B1AB8" w:rsidP="00302675">
            <w:pPr>
              <w:spacing w:after="0" w:line="240" w:lineRule="auto"/>
            </w:pPr>
          </w:p>
        </w:tc>
        <w:tc>
          <w:tcPr>
            <w:tcW w:w="708" w:type="dxa"/>
          </w:tcPr>
          <w:p w14:paraId="0EEB99F3" w14:textId="77777777" w:rsidR="004B1AB8" w:rsidRDefault="004B1AB8" w:rsidP="00302675">
            <w:pPr>
              <w:spacing w:after="0" w:line="240" w:lineRule="auto"/>
            </w:pPr>
          </w:p>
        </w:tc>
      </w:tr>
      <w:tr w:rsidR="004B1AB8" w14:paraId="37752A31" w14:textId="26A1F610" w:rsidTr="004E6ED9">
        <w:tc>
          <w:tcPr>
            <w:tcW w:w="704" w:type="dxa"/>
          </w:tcPr>
          <w:p w14:paraId="225713C7" w14:textId="2039DE98" w:rsidR="004B1AB8" w:rsidRDefault="004B1AB8" w:rsidP="00302675">
            <w:pPr>
              <w:spacing w:after="0" w:line="240" w:lineRule="auto"/>
            </w:pPr>
            <w:r>
              <w:t>4</w:t>
            </w:r>
          </w:p>
        </w:tc>
        <w:tc>
          <w:tcPr>
            <w:tcW w:w="567" w:type="dxa"/>
            <w:vMerge/>
          </w:tcPr>
          <w:p w14:paraId="019E90AA" w14:textId="77777777" w:rsidR="004B1AB8" w:rsidRDefault="004B1AB8" w:rsidP="00302675">
            <w:pPr>
              <w:spacing w:after="0" w:line="240" w:lineRule="auto"/>
            </w:pPr>
          </w:p>
        </w:tc>
        <w:tc>
          <w:tcPr>
            <w:tcW w:w="709" w:type="dxa"/>
          </w:tcPr>
          <w:p w14:paraId="3B20754B" w14:textId="77777777" w:rsidR="004B1AB8" w:rsidRDefault="004B1AB8" w:rsidP="00302675">
            <w:pPr>
              <w:spacing w:after="0" w:line="240" w:lineRule="auto"/>
            </w:pPr>
          </w:p>
        </w:tc>
        <w:tc>
          <w:tcPr>
            <w:tcW w:w="567" w:type="dxa"/>
            <w:vMerge/>
          </w:tcPr>
          <w:p w14:paraId="6740862D" w14:textId="77777777" w:rsidR="004B1AB8" w:rsidRDefault="004B1AB8" w:rsidP="00302675">
            <w:pPr>
              <w:spacing w:after="0" w:line="240" w:lineRule="auto"/>
            </w:pPr>
          </w:p>
        </w:tc>
        <w:tc>
          <w:tcPr>
            <w:tcW w:w="709" w:type="dxa"/>
          </w:tcPr>
          <w:p w14:paraId="3168600A" w14:textId="77777777" w:rsidR="004B1AB8" w:rsidRDefault="004B1AB8" w:rsidP="00302675">
            <w:pPr>
              <w:spacing w:after="0" w:line="240" w:lineRule="auto"/>
            </w:pPr>
          </w:p>
        </w:tc>
        <w:tc>
          <w:tcPr>
            <w:tcW w:w="708" w:type="dxa"/>
            <w:vMerge/>
          </w:tcPr>
          <w:p w14:paraId="0C39247F" w14:textId="77777777" w:rsidR="004B1AB8" w:rsidRDefault="004B1AB8" w:rsidP="00302675">
            <w:pPr>
              <w:spacing w:after="0" w:line="240" w:lineRule="auto"/>
            </w:pPr>
          </w:p>
        </w:tc>
        <w:tc>
          <w:tcPr>
            <w:tcW w:w="709" w:type="dxa"/>
          </w:tcPr>
          <w:p w14:paraId="0739CCD8" w14:textId="77777777" w:rsidR="004B1AB8" w:rsidRDefault="004B1AB8" w:rsidP="00302675">
            <w:pPr>
              <w:spacing w:after="0" w:line="240" w:lineRule="auto"/>
            </w:pPr>
          </w:p>
        </w:tc>
        <w:tc>
          <w:tcPr>
            <w:tcW w:w="851" w:type="dxa"/>
            <w:vMerge/>
          </w:tcPr>
          <w:p w14:paraId="4F74307E" w14:textId="77777777" w:rsidR="004B1AB8" w:rsidRDefault="004B1AB8" w:rsidP="00302675">
            <w:pPr>
              <w:spacing w:after="0" w:line="240" w:lineRule="auto"/>
            </w:pPr>
          </w:p>
        </w:tc>
        <w:tc>
          <w:tcPr>
            <w:tcW w:w="708" w:type="dxa"/>
          </w:tcPr>
          <w:p w14:paraId="2E698633" w14:textId="77777777" w:rsidR="004B1AB8" w:rsidRDefault="004B1AB8" w:rsidP="00302675">
            <w:pPr>
              <w:spacing w:after="0" w:line="240" w:lineRule="auto"/>
            </w:pPr>
          </w:p>
        </w:tc>
      </w:tr>
      <w:tr w:rsidR="004B1AB8" w14:paraId="356B8B40" w14:textId="7DBEB864" w:rsidTr="004E6ED9">
        <w:tc>
          <w:tcPr>
            <w:tcW w:w="704" w:type="dxa"/>
          </w:tcPr>
          <w:p w14:paraId="24E05A2B" w14:textId="273E6873" w:rsidR="004B1AB8" w:rsidRDefault="004B1AB8" w:rsidP="00302675">
            <w:pPr>
              <w:spacing w:after="0" w:line="240" w:lineRule="auto"/>
            </w:pPr>
            <w:r>
              <w:t>3</w:t>
            </w:r>
          </w:p>
        </w:tc>
        <w:tc>
          <w:tcPr>
            <w:tcW w:w="567" w:type="dxa"/>
            <w:vMerge/>
          </w:tcPr>
          <w:p w14:paraId="4DEFD838" w14:textId="77777777" w:rsidR="004B1AB8" w:rsidRDefault="004B1AB8" w:rsidP="00302675">
            <w:pPr>
              <w:spacing w:after="0" w:line="240" w:lineRule="auto"/>
            </w:pPr>
          </w:p>
        </w:tc>
        <w:tc>
          <w:tcPr>
            <w:tcW w:w="709" w:type="dxa"/>
          </w:tcPr>
          <w:p w14:paraId="0546C9D1" w14:textId="77777777" w:rsidR="004B1AB8" w:rsidRDefault="004B1AB8" w:rsidP="00302675">
            <w:pPr>
              <w:spacing w:after="0" w:line="240" w:lineRule="auto"/>
            </w:pPr>
          </w:p>
        </w:tc>
        <w:tc>
          <w:tcPr>
            <w:tcW w:w="567" w:type="dxa"/>
            <w:vMerge/>
          </w:tcPr>
          <w:p w14:paraId="07B918DE" w14:textId="77777777" w:rsidR="004B1AB8" w:rsidRDefault="004B1AB8" w:rsidP="00302675">
            <w:pPr>
              <w:spacing w:after="0" w:line="240" w:lineRule="auto"/>
            </w:pPr>
          </w:p>
        </w:tc>
        <w:tc>
          <w:tcPr>
            <w:tcW w:w="709" w:type="dxa"/>
          </w:tcPr>
          <w:p w14:paraId="62FBAA21" w14:textId="196BF471" w:rsidR="004B1AB8" w:rsidRDefault="004B1AB8" w:rsidP="00302675">
            <w:pPr>
              <w:spacing w:after="0" w:line="240" w:lineRule="auto"/>
            </w:pPr>
            <w:r>
              <w:t>W</w:t>
            </w:r>
          </w:p>
        </w:tc>
        <w:tc>
          <w:tcPr>
            <w:tcW w:w="708" w:type="dxa"/>
            <w:vMerge/>
          </w:tcPr>
          <w:p w14:paraId="6BBA97A4" w14:textId="77777777" w:rsidR="004B1AB8" w:rsidRDefault="004B1AB8" w:rsidP="00302675">
            <w:pPr>
              <w:spacing w:after="0" w:line="240" w:lineRule="auto"/>
            </w:pPr>
          </w:p>
        </w:tc>
        <w:tc>
          <w:tcPr>
            <w:tcW w:w="709" w:type="dxa"/>
          </w:tcPr>
          <w:p w14:paraId="70585EBE" w14:textId="35F4D812" w:rsidR="004B1AB8" w:rsidRDefault="004B1AB8" w:rsidP="00302675">
            <w:pPr>
              <w:spacing w:after="0" w:line="240" w:lineRule="auto"/>
            </w:pPr>
            <w:r>
              <w:t>W, R</w:t>
            </w:r>
          </w:p>
        </w:tc>
        <w:tc>
          <w:tcPr>
            <w:tcW w:w="851" w:type="dxa"/>
            <w:vMerge/>
          </w:tcPr>
          <w:p w14:paraId="09379C15" w14:textId="77777777" w:rsidR="004B1AB8" w:rsidRDefault="004B1AB8" w:rsidP="00302675">
            <w:pPr>
              <w:spacing w:after="0" w:line="240" w:lineRule="auto"/>
            </w:pPr>
          </w:p>
        </w:tc>
        <w:tc>
          <w:tcPr>
            <w:tcW w:w="708" w:type="dxa"/>
          </w:tcPr>
          <w:p w14:paraId="18B4E28B" w14:textId="77777777" w:rsidR="004B1AB8" w:rsidRDefault="004B1AB8" w:rsidP="00302675">
            <w:pPr>
              <w:spacing w:after="0" w:line="240" w:lineRule="auto"/>
            </w:pPr>
          </w:p>
        </w:tc>
      </w:tr>
      <w:tr w:rsidR="004B1AB8" w14:paraId="218B9A00" w14:textId="69230C1A" w:rsidTr="004E6ED9">
        <w:tc>
          <w:tcPr>
            <w:tcW w:w="704" w:type="dxa"/>
          </w:tcPr>
          <w:p w14:paraId="79C9E3DF" w14:textId="20A2F930" w:rsidR="004B1AB8" w:rsidRDefault="004B1AB8" w:rsidP="00302675">
            <w:pPr>
              <w:spacing w:after="0" w:line="240" w:lineRule="auto"/>
            </w:pPr>
            <w:r>
              <w:t>2</w:t>
            </w:r>
          </w:p>
        </w:tc>
        <w:tc>
          <w:tcPr>
            <w:tcW w:w="567" w:type="dxa"/>
            <w:vMerge/>
          </w:tcPr>
          <w:p w14:paraId="5137E91B" w14:textId="77777777" w:rsidR="004B1AB8" w:rsidRDefault="004B1AB8" w:rsidP="00302675">
            <w:pPr>
              <w:spacing w:after="0" w:line="240" w:lineRule="auto"/>
            </w:pPr>
          </w:p>
        </w:tc>
        <w:tc>
          <w:tcPr>
            <w:tcW w:w="709" w:type="dxa"/>
          </w:tcPr>
          <w:p w14:paraId="68F69DD4" w14:textId="77777777" w:rsidR="004B1AB8" w:rsidRDefault="004B1AB8" w:rsidP="00302675">
            <w:pPr>
              <w:spacing w:after="0" w:line="240" w:lineRule="auto"/>
            </w:pPr>
          </w:p>
        </w:tc>
        <w:tc>
          <w:tcPr>
            <w:tcW w:w="567" w:type="dxa"/>
            <w:vMerge/>
          </w:tcPr>
          <w:p w14:paraId="5811B2DE" w14:textId="77777777" w:rsidR="004B1AB8" w:rsidRDefault="004B1AB8" w:rsidP="00302675">
            <w:pPr>
              <w:spacing w:after="0" w:line="240" w:lineRule="auto"/>
            </w:pPr>
          </w:p>
        </w:tc>
        <w:tc>
          <w:tcPr>
            <w:tcW w:w="709" w:type="dxa"/>
          </w:tcPr>
          <w:p w14:paraId="3A07DB38" w14:textId="77777777" w:rsidR="004B1AB8" w:rsidRDefault="004B1AB8" w:rsidP="00302675">
            <w:pPr>
              <w:spacing w:after="0" w:line="240" w:lineRule="auto"/>
            </w:pPr>
          </w:p>
        </w:tc>
        <w:tc>
          <w:tcPr>
            <w:tcW w:w="708" w:type="dxa"/>
            <w:vMerge/>
          </w:tcPr>
          <w:p w14:paraId="5A71D4C0" w14:textId="77777777" w:rsidR="004B1AB8" w:rsidRDefault="004B1AB8" w:rsidP="00302675">
            <w:pPr>
              <w:spacing w:after="0" w:line="240" w:lineRule="auto"/>
            </w:pPr>
          </w:p>
        </w:tc>
        <w:tc>
          <w:tcPr>
            <w:tcW w:w="709" w:type="dxa"/>
          </w:tcPr>
          <w:p w14:paraId="5BFBA8AF" w14:textId="77777777" w:rsidR="004B1AB8" w:rsidRDefault="004B1AB8" w:rsidP="00302675">
            <w:pPr>
              <w:spacing w:after="0" w:line="240" w:lineRule="auto"/>
            </w:pPr>
          </w:p>
        </w:tc>
        <w:tc>
          <w:tcPr>
            <w:tcW w:w="851" w:type="dxa"/>
            <w:vMerge/>
          </w:tcPr>
          <w:p w14:paraId="608320BB" w14:textId="77777777" w:rsidR="004B1AB8" w:rsidRDefault="004B1AB8" w:rsidP="00302675">
            <w:pPr>
              <w:spacing w:after="0" w:line="240" w:lineRule="auto"/>
            </w:pPr>
          </w:p>
        </w:tc>
        <w:tc>
          <w:tcPr>
            <w:tcW w:w="708" w:type="dxa"/>
          </w:tcPr>
          <w:p w14:paraId="00943BE2" w14:textId="77777777" w:rsidR="004B1AB8" w:rsidRDefault="004B1AB8" w:rsidP="00302675">
            <w:pPr>
              <w:spacing w:after="0" w:line="240" w:lineRule="auto"/>
            </w:pPr>
          </w:p>
        </w:tc>
      </w:tr>
      <w:tr w:rsidR="004B1AB8" w14:paraId="3FE340A4" w14:textId="123A1FB2" w:rsidTr="004E6ED9">
        <w:tc>
          <w:tcPr>
            <w:tcW w:w="704" w:type="dxa"/>
          </w:tcPr>
          <w:p w14:paraId="039FB357" w14:textId="24B72213" w:rsidR="004B1AB8" w:rsidRDefault="004B1AB8" w:rsidP="00302675">
            <w:pPr>
              <w:spacing w:after="0" w:line="240" w:lineRule="auto"/>
            </w:pPr>
            <w:r>
              <w:t>1</w:t>
            </w:r>
          </w:p>
        </w:tc>
        <w:tc>
          <w:tcPr>
            <w:tcW w:w="567" w:type="dxa"/>
            <w:vMerge/>
          </w:tcPr>
          <w:p w14:paraId="20AFD312" w14:textId="77777777" w:rsidR="004B1AB8" w:rsidRDefault="004B1AB8" w:rsidP="00302675">
            <w:pPr>
              <w:spacing w:after="0" w:line="240" w:lineRule="auto"/>
            </w:pPr>
          </w:p>
        </w:tc>
        <w:tc>
          <w:tcPr>
            <w:tcW w:w="709" w:type="dxa"/>
          </w:tcPr>
          <w:p w14:paraId="14411170" w14:textId="77777777" w:rsidR="004B1AB8" w:rsidRDefault="004B1AB8" w:rsidP="00302675">
            <w:pPr>
              <w:spacing w:after="0" w:line="240" w:lineRule="auto"/>
            </w:pPr>
          </w:p>
        </w:tc>
        <w:tc>
          <w:tcPr>
            <w:tcW w:w="567" w:type="dxa"/>
            <w:vMerge/>
          </w:tcPr>
          <w:p w14:paraId="1F46BC7F" w14:textId="77777777" w:rsidR="004B1AB8" w:rsidRDefault="004B1AB8" w:rsidP="00302675">
            <w:pPr>
              <w:spacing w:after="0" w:line="240" w:lineRule="auto"/>
            </w:pPr>
          </w:p>
        </w:tc>
        <w:tc>
          <w:tcPr>
            <w:tcW w:w="709" w:type="dxa"/>
          </w:tcPr>
          <w:p w14:paraId="77BA208F" w14:textId="77777777" w:rsidR="004B1AB8" w:rsidRDefault="004B1AB8" w:rsidP="00302675">
            <w:pPr>
              <w:spacing w:after="0" w:line="240" w:lineRule="auto"/>
            </w:pPr>
          </w:p>
        </w:tc>
        <w:tc>
          <w:tcPr>
            <w:tcW w:w="708" w:type="dxa"/>
            <w:vMerge/>
          </w:tcPr>
          <w:p w14:paraId="3A8018A4" w14:textId="77777777" w:rsidR="004B1AB8" w:rsidRDefault="004B1AB8" w:rsidP="00302675">
            <w:pPr>
              <w:spacing w:after="0" w:line="240" w:lineRule="auto"/>
            </w:pPr>
          </w:p>
        </w:tc>
        <w:tc>
          <w:tcPr>
            <w:tcW w:w="709" w:type="dxa"/>
          </w:tcPr>
          <w:p w14:paraId="5F3E2DCF" w14:textId="77777777" w:rsidR="004B1AB8" w:rsidRDefault="004B1AB8" w:rsidP="00302675">
            <w:pPr>
              <w:spacing w:after="0" w:line="240" w:lineRule="auto"/>
            </w:pPr>
          </w:p>
        </w:tc>
        <w:tc>
          <w:tcPr>
            <w:tcW w:w="851" w:type="dxa"/>
            <w:vMerge/>
          </w:tcPr>
          <w:p w14:paraId="6F703D0E" w14:textId="77777777" w:rsidR="004B1AB8" w:rsidRDefault="004B1AB8" w:rsidP="00302675">
            <w:pPr>
              <w:spacing w:after="0" w:line="240" w:lineRule="auto"/>
            </w:pPr>
          </w:p>
        </w:tc>
        <w:tc>
          <w:tcPr>
            <w:tcW w:w="708" w:type="dxa"/>
          </w:tcPr>
          <w:p w14:paraId="5ADEB605" w14:textId="7A5CD14A" w:rsidR="004B1AB8" w:rsidRDefault="004E6ED9" w:rsidP="00302675">
            <w:pPr>
              <w:spacing w:after="0" w:line="240" w:lineRule="auto"/>
            </w:pPr>
            <w:r>
              <w:t>W</w:t>
            </w:r>
          </w:p>
        </w:tc>
      </w:tr>
      <w:tr w:rsidR="004B1AB8" w14:paraId="5D98F625" w14:textId="71C57E66" w:rsidTr="004E6ED9">
        <w:tc>
          <w:tcPr>
            <w:tcW w:w="704" w:type="dxa"/>
          </w:tcPr>
          <w:p w14:paraId="0C33A57A" w14:textId="5027DF87" w:rsidR="004B1AB8" w:rsidRDefault="004B1AB8" w:rsidP="00302675">
            <w:pPr>
              <w:spacing w:after="0" w:line="240" w:lineRule="auto"/>
            </w:pPr>
            <w:r>
              <w:t>0</w:t>
            </w:r>
          </w:p>
        </w:tc>
        <w:tc>
          <w:tcPr>
            <w:tcW w:w="567" w:type="dxa"/>
            <w:vMerge/>
          </w:tcPr>
          <w:p w14:paraId="34600141" w14:textId="77777777" w:rsidR="004B1AB8" w:rsidRDefault="004B1AB8" w:rsidP="00302675">
            <w:pPr>
              <w:spacing w:after="0" w:line="240" w:lineRule="auto"/>
            </w:pPr>
          </w:p>
        </w:tc>
        <w:tc>
          <w:tcPr>
            <w:tcW w:w="709" w:type="dxa"/>
          </w:tcPr>
          <w:p w14:paraId="621CDC79" w14:textId="3B99E17B" w:rsidR="004B1AB8" w:rsidRDefault="004B1AB8" w:rsidP="00302675">
            <w:pPr>
              <w:spacing w:after="0" w:line="240" w:lineRule="auto"/>
            </w:pPr>
            <w:r>
              <w:t>W, R</w:t>
            </w:r>
          </w:p>
        </w:tc>
        <w:tc>
          <w:tcPr>
            <w:tcW w:w="567" w:type="dxa"/>
            <w:vMerge/>
          </w:tcPr>
          <w:p w14:paraId="08430133" w14:textId="77777777" w:rsidR="004B1AB8" w:rsidRDefault="004B1AB8" w:rsidP="00302675">
            <w:pPr>
              <w:spacing w:after="0" w:line="240" w:lineRule="auto"/>
            </w:pPr>
          </w:p>
        </w:tc>
        <w:tc>
          <w:tcPr>
            <w:tcW w:w="709" w:type="dxa"/>
          </w:tcPr>
          <w:p w14:paraId="0D91C2F1" w14:textId="5D8D54D6" w:rsidR="004B1AB8" w:rsidRDefault="004B1AB8" w:rsidP="00302675">
            <w:pPr>
              <w:spacing w:after="0" w:line="240" w:lineRule="auto"/>
            </w:pPr>
            <w:r>
              <w:t>R</w:t>
            </w:r>
          </w:p>
        </w:tc>
        <w:tc>
          <w:tcPr>
            <w:tcW w:w="708" w:type="dxa"/>
            <w:vMerge/>
          </w:tcPr>
          <w:p w14:paraId="2BF060FB" w14:textId="77777777" w:rsidR="004B1AB8" w:rsidRDefault="004B1AB8" w:rsidP="00302675">
            <w:pPr>
              <w:spacing w:after="0" w:line="240" w:lineRule="auto"/>
            </w:pPr>
          </w:p>
        </w:tc>
        <w:tc>
          <w:tcPr>
            <w:tcW w:w="709" w:type="dxa"/>
          </w:tcPr>
          <w:p w14:paraId="3FC55753" w14:textId="77777777" w:rsidR="004B1AB8" w:rsidRDefault="004B1AB8" w:rsidP="00302675">
            <w:pPr>
              <w:spacing w:after="0" w:line="240" w:lineRule="auto"/>
            </w:pPr>
          </w:p>
        </w:tc>
        <w:tc>
          <w:tcPr>
            <w:tcW w:w="851" w:type="dxa"/>
            <w:vMerge/>
          </w:tcPr>
          <w:p w14:paraId="10B3D256" w14:textId="77777777" w:rsidR="004B1AB8" w:rsidRDefault="004B1AB8" w:rsidP="00302675">
            <w:pPr>
              <w:spacing w:after="0" w:line="240" w:lineRule="auto"/>
            </w:pPr>
          </w:p>
        </w:tc>
        <w:tc>
          <w:tcPr>
            <w:tcW w:w="708" w:type="dxa"/>
          </w:tcPr>
          <w:p w14:paraId="408EFC13" w14:textId="77777777" w:rsidR="004B1AB8" w:rsidRDefault="004B1AB8" w:rsidP="00302675">
            <w:pPr>
              <w:spacing w:after="0" w:line="240" w:lineRule="auto"/>
            </w:pPr>
          </w:p>
        </w:tc>
      </w:tr>
    </w:tbl>
    <w:p w14:paraId="54535391" w14:textId="77777777" w:rsidR="00E47787" w:rsidRPr="00C231E9" w:rsidRDefault="00E47787" w:rsidP="00C231E9"/>
    <w:p w14:paraId="1E98B6FB" w14:textId="2ABDBD07"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E3051">
      <w:pPr>
        <w:pStyle w:val="Heading2"/>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C30554" w:rsidP="00924514">
      <w:hyperlink r:id="rId17" w:history="1">
        <w:r w:rsidR="00924514" w:rsidRPr="00BA6F67">
          <w:rPr>
            <w:rStyle w:val="Hyperlink"/>
          </w:rPr>
          <w:t>https://www.arduino.cc/en/Main/Software</w:t>
        </w:r>
      </w:hyperlink>
    </w:p>
    <w:p w14:paraId="59D3F241" w14:textId="77777777" w:rsidR="00924514" w:rsidRDefault="00924514" w:rsidP="00924514">
      <w:r>
        <w:t>Download and install the IDE. When you run it for the first time, it will look something like:</w:t>
      </w:r>
    </w:p>
    <w:p w14:paraId="3301990E" w14:textId="77777777" w:rsidR="00924514" w:rsidRDefault="00924514" w:rsidP="00924514">
      <w:r>
        <w:rPr>
          <w:noProof/>
          <w:lang w:eastAsia="en-GB"/>
        </w:rPr>
        <w:lastRenderedPageBreak/>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222B8440" w:rsidR="00924514" w:rsidRDefault="00924514" w:rsidP="009E3051">
      <w:pPr>
        <w:pStyle w:val="Heading2"/>
      </w:pPr>
      <w:r>
        <w:t>Add Support for the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262AE5">
      <w:pPr>
        <w:pStyle w:val="ListParagraph"/>
        <w:numPr>
          <w:ilvl w:val="0"/>
          <w:numId w:val="2"/>
        </w:numPr>
      </w:pPr>
      <w:r>
        <w:t>Open the Arduino IDE</w:t>
      </w:r>
    </w:p>
    <w:p w14:paraId="377E50ED" w14:textId="77777777" w:rsidR="00924514" w:rsidRDefault="00924514" w:rsidP="00262AE5">
      <w:pPr>
        <w:pStyle w:val="ListParagraph"/>
        <w:numPr>
          <w:ilvl w:val="0"/>
          <w:numId w:val="2"/>
        </w:numPr>
      </w:pPr>
      <w:r>
        <w:t>Click “</w:t>
      </w:r>
      <w:proofErr w:type="spellStart"/>
      <w:r>
        <w:t>Tools|Board|Boards</w:t>
      </w:r>
      <w:proofErr w:type="spellEnd"/>
      <w:r>
        <w:t xml:space="preserve"> manager” on the menu</w:t>
      </w:r>
    </w:p>
    <w:p w14:paraId="5A4F0C14" w14:textId="2ADE6692" w:rsidR="00924514" w:rsidRDefault="00924514" w:rsidP="00262AE5">
      <w:pPr>
        <w:pStyle w:val="ListParagraph"/>
        <w:numPr>
          <w:ilvl w:val="0"/>
          <w:numId w:val="2"/>
        </w:numPr>
      </w:pPr>
      <w:r>
        <w:t>Scroll down to the entry for “Arduino Mega AVR boards by Arduino” and click “install”</w:t>
      </w:r>
    </w:p>
    <w:p w14:paraId="5901DDB0" w14:textId="44FB0FFC" w:rsidR="00D501E4" w:rsidRDefault="00D501E4" w:rsidP="00262AE5">
      <w:pPr>
        <w:pStyle w:val="ListParagraph"/>
        <w:numPr>
          <w:ilvl w:val="0"/>
          <w:numId w:val="2"/>
        </w:numPr>
      </w:pPr>
      <w:r>
        <w:t>Your screen should look something like this:</w:t>
      </w:r>
    </w:p>
    <w:p w14:paraId="6EA107FE" w14:textId="47DE803F" w:rsidR="00D501E4" w:rsidRDefault="00D501E4" w:rsidP="00D501E4">
      <w:r w:rsidRPr="00616203">
        <w:rPr>
          <w:noProof/>
          <w:lang w:eastAsia="en-GB"/>
        </w:rPr>
        <w:drawing>
          <wp:inline distT="0" distB="0" distL="0" distR="0" wp14:anchorId="641991C9" wp14:editId="3FF221CE">
            <wp:extent cx="4762887" cy="268433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73936" cy="2690562"/>
                    </a:xfrm>
                    <a:prstGeom prst="rect">
                      <a:avLst/>
                    </a:prstGeom>
                  </pic:spPr>
                </pic:pic>
              </a:graphicData>
            </a:graphic>
          </wp:inline>
        </w:drawing>
      </w:r>
    </w:p>
    <w:p w14:paraId="3DEAD8AA" w14:textId="7586BB2F" w:rsidR="00623ED9" w:rsidRDefault="00623ED9" w:rsidP="00D501E4"/>
    <w:p w14:paraId="4D0382D5" w14:textId="46887C1B" w:rsidR="00924514" w:rsidRDefault="00924514" w:rsidP="009E3051">
      <w:pPr>
        <w:pStyle w:val="Heading2"/>
      </w:pPr>
      <w:r>
        <w:t xml:space="preserve">Download the </w:t>
      </w:r>
      <w:r w:rsidR="0026453A">
        <w:t>Panel</w:t>
      </w:r>
      <w:r>
        <w:t xml:space="preserve"> Software Repository</w:t>
      </w:r>
    </w:p>
    <w:p w14:paraId="1ABF127A" w14:textId="44DD133D" w:rsidR="00924514" w:rsidRDefault="00924514" w:rsidP="00262AE5">
      <w:pPr>
        <w:pStyle w:val="ListParagraph"/>
        <w:numPr>
          <w:ilvl w:val="0"/>
          <w:numId w:val="3"/>
        </w:numPr>
      </w:pPr>
      <w:r>
        <w:t xml:space="preserve">Visit the repository on github: </w:t>
      </w:r>
      <w:r w:rsidRPr="00412574">
        <w:rPr>
          <w:rStyle w:val="Hyperlink"/>
        </w:rPr>
        <w:t>https://github.com/laurencebarker/</w:t>
      </w:r>
      <w:r w:rsidR="00412574">
        <w:rPr>
          <w:rStyle w:val="Hyperlink"/>
        </w:rPr>
        <w:t>Andromeda_front_panel</w:t>
      </w:r>
    </w:p>
    <w:p w14:paraId="2F3497C8" w14:textId="77777777" w:rsidR="00924514" w:rsidRDefault="00924514" w:rsidP="00262AE5">
      <w:pPr>
        <w:pStyle w:val="ListParagraph"/>
        <w:numPr>
          <w:ilvl w:val="0"/>
          <w:numId w:val="3"/>
        </w:numPr>
      </w:pPr>
      <w:r>
        <w:t>Click “clone or download” then “download zip”</w:t>
      </w:r>
    </w:p>
    <w:p w14:paraId="0FAF95BF" w14:textId="77777777" w:rsidR="00924514" w:rsidRDefault="00924514" w:rsidP="00262AE5">
      <w:pPr>
        <w:pStyle w:val="ListParagraph"/>
        <w:numPr>
          <w:ilvl w:val="0"/>
          <w:numId w:val="3"/>
        </w:numPr>
      </w:pPr>
      <w:r>
        <w:t>Store the zip file on your PC for example in the “downloads” folder</w:t>
      </w:r>
    </w:p>
    <w:p w14:paraId="5E107BCE" w14:textId="77777777" w:rsidR="00924514" w:rsidRDefault="00924514" w:rsidP="00262AE5">
      <w:pPr>
        <w:pStyle w:val="ListParagraph"/>
        <w:numPr>
          <w:ilvl w:val="0"/>
          <w:numId w:val="3"/>
        </w:numPr>
      </w:pPr>
      <w:r>
        <w:lastRenderedPageBreak/>
        <w:t>Open the zip file and extract to your PC; for example into a folder “SDR” in “documents”</w:t>
      </w:r>
    </w:p>
    <w:p w14:paraId="425486CE" w14:textId="14536A20" w:rsidR="00924514" w:rsidRDefault="00924514" w:rsidP="00262AE5">
      <w:pPr>
        <w:pStyle w:val="ListParagraph"/>
        <w:numPr>
          <w:ilvl w:val="0"/>
          <w:numId w:val="3"/>
        </w:numPr>
      </w:pPr>
      <w:r>
        <w:t>There will be a folder called “</w:t>
      </w:r>
      <w:proofErr w:type="spellStart"/>
      <w:r w:rsidR="00412574">
        <w:t>Andromeda_front_panel</w:t>
      </w:r>
      <w:proofErr w:type="spellEnd"/>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D501E4" w14:paraId="2B76B1D5" w14:textId="77777777" w:rsidTr="00C26637">
        <w:tc>
          <w:tcPr>
            <w:tcW w:w="1838" w:type="dxa"/>
          </w:tcPr>
          <w:p w14:paraId="2BFB8580" w14:textId="6B52EF9B" w:rsidR="00D501E4" w:rsidRDefault="00D501E4" w:rsidP="00D501E4">
            <w:pPr>
              <w:spacing w:after="0" w:line="240" w:lineRule="auto"/>
            </w:pPr>
            <w:r>
              <w:t>1</w:t>
            </w:r>
            <w:r w:rsidRPr="00D501E4">
              <w:rPr>
                <w:vertAlign w:val="superscript"/>
              </w:rPr>
              <w:t>st</w:t>
            </w:r>
            <w:r>
              <w:t xml:space="preserve"> prototype hardware</w:t>
            </w:r>
          </w:p>
        </w:tc>
        <w:tc>
          <w:tcPr>
            <w:tcW w:w="7178" w:type="dxa"/>
          </w:tcPr>
          <w:p w14:paraId="6B3D5870" w14:textId="01BB9E51" w:rsidR="00D501E4" w:rsidRDefault="00D501E4" w:rsidP="00D501E4">
            <w:pPr>
              <w:spacing w:after="0" w:line="240" w:lineRule="auto"/>
            </w:pPr>
            <w:r>
              <w:t>PCB design for an early prototype, with Arduino Due processor</w:t>
            </w:r>
          </w:p>
        </w:tc>
      </w:tr>
      <w:tr w:rsidR="00D501E4" w14:paraId="25E1E0D5" w14:textId="77777777" w:rsidTr="00C26637">
        <w:tc>
          <w:tcPr>
            <w:tcW w:w="1838" w:type="dxa"/>
          </w:tcPr>
          <w:p w14:paraId="11B1A86C" w14:textId="29612F2C" w:rsidR="00D501E4" w:rsidRDefault="00D501E4" w:rsidP="00D501E4">
            <w:pPr>
              <w:spacing w:after="0" w:line="240" w:lineRule="auto"/>
            </w:pPr>
            <w:r>
              <w:t>Arduino nano every sketch</w:t>
            </w:r>
          </w:p>
        </w:tc>
        <w:tc>
          <w:tcPr>
            <w:tcW w:w="7178" w:type="dxa"/>
          </w:tcPr>
          <w:p w14:paraId="6796F92B" w14:textId="1676DAB3" w:rsidR="00D501E4" w:rsidRDefault="00D501E4" w:rsidP="00D501E4">
            <w:pPr>
              <w:spacing w:after="0" w:line="240" w:lineRule="auto"/>
            </w:pPr>
            <w:r>
              <w:t>The Arduino program for the console.</w:t>
            </w:r>
          </w:p>
        </w:tc>
      </w:tr>
      <w:tr w:rsidR="00D501E4" w14:paraId="794599E9" w14:textId="77777777" w:rsidTr="00C26637">
        <w:tc>
          <w:tcPr>
            <w:tcW w:w="1838" w:type="dxa"/>
          </w:tcPr>
          <w:p w14:paraId="3DDB4AF3" w14:textId="105B6715" w:rsidR="00D501E4" w:rsidRDefault="00D501E4" w:rsidP="00D501E4">
            <w:pPr>
              <w:spacing w:after="0" w:line="240" w:lineRule="auto"/>
            </w:pPr>
            <w:r>
              <w:t>documentation</w:t>
            </w:r>
          </w:p>
        </w:tc>
        <w:tc>
          <w:tcPr>
            <w:tcW w:w="7178" w:type="dxa"/>
          </w:tcPr>
          <w:p w14:paraId="20D728D1" w14:textId="62AAA8F7" w:rsidR="00D501E4" w:rsidRDefault="00D501E4" w:rsidP="00D501E4">
            <w:pPr>
              <w:spacing w:after="0" w:line="240" w:lineRule="auto"/>
            </w:pPr>
            <w:r>
              <w:t>The user guide and this installation guide</w:t>
            </w:r>
          </w:p>
        </w:tc>
      </w:tr>
      <w:tr w:rsidR="00D501E4" w14:paraId="5C18345E" w14:textId="77777777" w:rsidTr="00C26637">
        <w:tc>
          <w:tcPr>
            <w:tcW w:w="1838" w:type="dxa"/>
          </w:tcPr>
          <w:p w14:paraId="6DA05E81" w14:textId="1D8E37AB" w:rsidR="00D501E4" w:rsidRDefault="00D501E4" w:rsidP="00D501E4">
            <w:pPr>
              <w:spacing w:after="0" w:line="240" w:lineRule="auto"/>
            </w:pPr>
            <w:r>
              <w:t>hardware</w:t>
            </w:r>
          </w:p>
        </w:tc>
        <w:tc>
          <w:tcPr>
            <w:tcW w:w="7178" w:type="dxa"/>
          </w:tcPr>
          <w:p w14:paraId="3C5676CC" w14:textId="77777777" w:rsidR="00D501E4" w:rsidRDefault="00D501E4" w:rsidP="00D501E4">
            <w:pPr>
              <w:spacing w:after="0" w:line="240" w:lineRule="auto"/>
            </w:pPr>
          </w:p>
        </w:tc>
      </w:tr>
      <w:tr w:rsidR="00D501E4" w14:paraId="1BAF67A3" w14:textId="77777777" w:rsidTr="00C26637">
        <w:tc>
          <w:tcPr>
            <w:tcW w:w="1838" w:type="dxa"/>
          </w:tcPr>
          <w:p w14:paraId="73FAD03B" w14:textId="4B77FE5C" w:rsidR="00D501E4" w:rsidRDefault="00D501E4" w:rsidP="00D501E4">
            <w:pPr>
              <w:spacing w:after="0" w:line="240" w:lineRule="auto"/>
            </w:pPr>
            <w:r>
              <w:t>Hardware rev 4</w:t>
            </w:r>
          </w:p>
        </w:tc>
        <w:tc>
          <w:tcPr>
            <w:tcW w:w="7178" w:type="dxa"/>
          </w:tcPr>
          <w:p w14:paraId="781368FB" w14:textId="46228E0B" w:rsidR="00D501E4" w:rsidRDefault="00D501E4" w:rsidP="00D501E4">
            <w:pPr>
              <w:spacing w:after="0" w:line="240" w:lineRule="auto"/>
            </w:pPr>
            <w:r>
              <w:t>Prototype schematics</w:t>
            </w:r>
          </w:p>
        </w:tc>
      </w:tr>
      <w:tr w:rsidR="00D501E4" w14:paraId="6B0292F9" w14:textId="77777777" w:rsidTr="00C26637">
        <w:tc>
          <w:tcPr>
            <w:tcW w:w="1838" w:type="dxa"/>
          </w:tcPr>
          <w:p w14:paraId="5BBE5CC2" w14:textId="7C86A1DE" w:rsidR="00D501E4" w:rsidRDefault="00D501E4" w:rsidP="00D501E4">
            <w:pPr>
              <w:spacing w:after="0" w:line="240" w:lineRule="auto"/>
            </w:pPr>
            <w:r>
              <w:t>Hardware rev 5</w:t>
            </w:r>
          </w:p>
        </w:tc>
        <w:tc>
          <w:tcPr>
            <w:tcW w:w="7178" w:type="dxa"/>
          </w:tcPr>
          <w:p w14:paraId="30F96774" w14:textId="25525B12" w:rsidR="00D501E4" w:rsidRDefault="00D501E4" w:rsidP="00D501E4">
            <w:pPr>
              <w:spacing w:after="0" w:line="240" w:lineRule="auto"/>
            </w:pPr>
            <w:r>
              <w:t>The schematics and PCB layouts for the console PCB</w:t>
            </w:r>
          </w:p>
        </w:tc>
      </w:tr>
      <w:tr w:rsidR="00D501E4" w14:paraId="389A250E" w14:textId="77777777" w:rsidTr="00C26637">
        <w:tc>
          <w:tcPr>
            <w:tcW w:w="1838" w:type="dxa"/>
          </w:tcPr>
          <w:p w14:paraId="26147869" w14:textId="4561ACF1" w:rsidR="00D501E4" w:rsidRDefault="00D501E4" w:rsidP="00D501E4">
            <w:pPr>
              <w:spacing w:after="0" w:line="240" w:lineRule="auto"/>
            </w:pPr>
            <w:r>
              <w:t>Odin based sketch</w:t>
            </w:r>
          </w:p>
        </w:tc>
        <w:tc>
          <w:tcPr>
            <w:tcW w:w="7178" w:type="dxa"/>
          </w:tcPr>
          <w:p w14:paraId="7A5C0E36" w14:textId="7B77FF89" w:rsidR="00D501E4" w:rsidRDefault="00D501E4" w:rsidP="00D501E4">
            <w:pPr>
              <w:spacing w:after="0" w:line="240" w:lineRule="auto"/>
            </w:pPr>
            <w:r>
              <w:t>The Arduino program for an early prototype, using the Arduino Due and Odin CAT commands</w:t>
            </w:r>
          </w:p>
        </w:tc>
      </w:tr>
      <w:tr w:rsidR="00D501E4" w14:paraId="45D4BC2A" w14:textId="77777777" w:rsidTr="00C26637">
        <w:tc>
          <w:tcPr>
            <w:tcW w:w="1838" w:type="dxa"/>
          </w:tcPr>
          <w:p w14:paraId="0E7961A1" w14:textId="4F347BC8" w:rsidR="00D501E4" w:rsidRDefault="00D501E4" w:rsidP="00D501E4">
            <w:pPr>
              <w:spacing w:after="0" w:line="240" w:lineRule="auto"/>
            </w:pPr>
            <w:r>
              <w:t>sketch</w:t>
            </w:r>
          </w:p>
        </w:tc>
        <w:tc>
          <w:tcPr>
            <w:tcW w:w="7178" w:type="dxa"/>
          </w:tcPr>
          <w:p w14:paraId="61A303C6" w14:textId="1BA1753B" w:rsidR="00D501E4" w:rsidRDefault="00D501E4" w:rsidP="00D501E4">
            <w:pPr>
              <w:spacing w:after="0" w:line="240" w:lineRule="auto"/>
            </w:pPr>
            <w:r>
              <w:t>The Arduino program for an early prototype</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appropriate software sketch (the filenames etc are listed in the tables above)</w:t>
      </w:r>
    </w:p>
    <w:p w14:paraId="3064A31F" w14:textId="77777777" w:rsidR="00924514" w:rsidRDefault="00924514" w:rsidP="00262AE5">
      <w:pPr>
        <w:pStyle w:val="ListParagraph"/>
        <w:numPr>
          <w:ilvl w:val="0"/>
          <w:numId w:val="4"/>
        </w:numPr>
      </w:pPr>
      <w:r>
        <w:t>Run the Arduino IDE</w:t>
      </w:r>
    </w:p>
    <w:p w14:paraId="1FD2B714" w14:textId="77777777" w:rsidR="00924514" w:rsidRDefault="00924514" w:rsidP="00262AE5">
      <w:pPr>
        <w:pStyle w:val="ListParagraph"/>
        <w:numPr>
          <w:ilvl w:val="0"/>
          <w:numId w:val="4"/>
        </w:numPr>
      </w:pPr>
      <w:r>
        <w:t>Use the "</w:t>
      </w:r>
      <w:proofErr w:type="spellStart"/>
      <w:r>
        <w:t>File|Open</w:t>
      </w:r>
      <w:proofErr w:type="spellEnd"/>
      <w:r>
        <w:t>..." menu command</w:t>
      </w:r>
    </w:p>
    <w:p w14:paraId="19CF2762" w14:textId="684D9AB9" w:rsidR="00D501E4" w:rsidRDefault="00D501E4" w:rsidP="00262AE5">
      <w:pPr>
        <w:pStyle w:val="ListParagraph"/>
        <w:numPr>
          <w:ilvl w:val="0"/>
          <w:numId w:val="4"/>
        </w:numPr>
      </w:pPr>
      <w:r>
        <w:t>Open the “Arduino nano every sketch” folder then “</w:t>
      </w:r>
      <w:proofErr w:type="spellStart"/>
      <w:r w:rsidRPr="00D501E4">
        <w:t>andromeda_front_panel_nano</w:t>
      </w:r>
      <w:proofErr w:type="spellEnd"/>
      <w:r>
        <w:t>” folder</w:t>
      </w:r>
    </w:p>
    <w:p w14:paraId="71C6336F" w14:textId="53434DC4" w:rsidR="00924514" w:rsidRDefault="00924514" w:rsidP="00262AE5">
      <w:pPr>
        <w:pStyle w:val="ListParagraph"/>
        <w:numPr>
          <w:ilvl w:val="0"/>
          <w:numId w:val="4"/>
        </w:numPr>
      </w:pPr>
      <w:r>
        <w:t>Navigate to "</w:t>
      </w:r>
      <w:proofErr w:type="spellStart"/>
      <w:r w:rsidR="00412574">
        <w:t>andromeda_front_panel_nano</w:t>
      </w:r>
      <w:r>
        <w:t>.ino</w:t>
      </w:r>
      <w:proofErr w:type="spellEnd"/>
      <w:r>
        <w:t>" and click "open"</w:t>
      </w:r>
    </w:p>
    <w:p w14:paraId="5BB019DD" w14:textId="77777777" w:rsidR="00924514" w:rsidRDefault="00924514" w:rsidP="00262AE5">
      <w:pPr>
        <w:pStyle w:val="ListParagraph"/>
        <w:numPr>
          <w:ilvl w:val="0"/>
          <w:numId w:val="4"/>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262AE5">
      <w:pPr>
        <w:pStyle w:val="ListParagraph"/>
        <w:numPr>
          <w:ilvl w:val="0"/>
          <w:numId w:val="5"/>
        </w:numPr>
      </w:pPr>
      <w:r>
        <w:t>Connect a USB cable between the Arduino programming port (next to the black power connector) and your PC.</w:t>
      </w:r>
    </w:p>
    <w:p w14:paraId="6C0CB5B8" w14:textId="77777777" w:rsidR="00924514" w:rsidRDefault="00924514" w:rsidP="00262AE5">
      <w:pPr>
        <w:pStyle w:val="ListParagraph"/>
        <w:numPr>
          <w:ilvl w:val="0"/>
          <w:numId w:val="5"/>
        </w:numPr>
      </w:pPr>
      <w:r>
        <w:t>It may be necessary to install device drivers at this point – follow any instructions.</w:t>
      </w:r>
    </w:p>
    <w:p w14:paraId="3C58CF01" w14:textId="6ED56A01" w:rsidR="00412574" w:rsidRDefault="00924514" w:rsidP="00262AE5">
      <w:pPr>
        <w:pStyle w:val="ListParagraph"/>
        <w:numPr>
          <w:ilvl w:val="1"/>
          <w:numId w:val="5"/>
        </w:numPr>
      </w:pPr>
      <w:r>
        <w:t>Click "board" on the "tools" menu and select</w:t>
      </w:r>
      <w:r w:rsidR="00412574">
        <w:t xml:space="preserve"> “Arduino Nano Eve</w:t>
      </w:r>
      <w:r w:rsidR="00D501E4">
        <w:t>ry”</w:t>
      </w:r>
    </w:p>
    <w:p w14:paraId="2EF508F8" w14:textId="591CDA50" w:rsidR="001D218D" w:rsidRDefault="00D501E4" w:rsidP="00262AE5">
      <w:pPr>
        <w:pStyle w:val="ListParagraph"/>
        <w:numPr>
          <w:ilvl w:val="0"/>
          <w:numId w:val="5"/>
        </w:numPr>
      </w:pPr>
      <w:r>
        <w:t>S</w:t>
      </w:r>
      <w:r w:rsidR="001D218D">
        <w:t>elect “register emulation</w:t>
      </w:r>
      <w:r>
        <w:t>s</w:t>
      </w:r>
      <w:r w:rsidR="001D218D">
        <w:t>” on the “Tools” menu to say “none (ATMEGA4809)”</w:t>
      </w:r>
    </w:p>
    <w:p w14:paraId="4002B013" w14:textId="77777777" w:rsidR="00924514" w:rsidRDefault="00924514" w:rsidP="00262AE5">
      <w:pPr>
        <w:pStyle w:val="ListParagraph"/>
        <w:numPr>
          <w:ilvl w:val="0"/>
          <w:numId w:val="5"/>
        </w:numPr>
      </w:pPr>
      <w:r>
        <w:t>Click “port” on the “tools” menu and choose the Arduino COM port listed (mine is COM6)</w:t>
      </w:r>
    </w:p>
    <w:p w14:paraId="422999FA" w14:textId="77777777" w:rsidR="00924514" w:rsidRDefault="00924514" w:rsidP="00262AE5">
      <w:pPr>
        <w:pStyle w:val="ListParagraph"/>
        <w:numPr>
          <w:ilvl w:val="0"/>
          <w:numId w:val="5"/>
        </w:numPr>
      </w:pPr>
      <w:r>
        <w:t>Click "Verify/compile" on the "sketch" menu to compile</w:t>
      </w:r>
    </w:p>
    <w:p w14:paraId="5104D3D3" w14:textId="77777777" w:rsidR="00924514" w:rsidRDefault="00924514" w:rsidP="00262AE5">
      <w:pPr>
        <w:pStyle w:val="ListParagraph"/>
        <w:numPr>
          <w:ilvl w:val="0"/>
          <w:numId w:val="5"/>
        </w:numPr>
      </w:pPr>
      <w:r>
        <w:t>(A message “compiling sketch…” will appear. This will take around a minute and should result in a message saying the % of program space used)</w:t>
      </w:r>
    </w:p>
    <w:p w14:paraId="30DB3197" w14:textId="77777777" w:rsidR="00924514" w:rsidRDefault="00924514" w:rsidP="00924514"/>
    <w:p w14:paraId="640A2FA4" w14:textId="77777777" w:rsidR="00924514" w:rsidRDefault="00924514" w:rsidP="00924514">
      <w:r>
        <w:t>Finally you need to upload the code to your Arduino:</w:t>
      </w:r>
    </w:p>
    <w:p w14:paraId="75D292D9" w14:textId="77777777" w:rsidR="00924514" w:rsidRDefault="00924514" w:rsidP="00262AE5">
      <w:pPr>
        <w:pStyle w:val="ListParagraph"/>
        <w:numPr>
          <w:ilvl w:val="0"/>
          <w:numId w:val="6"/>
        </w:numPr>
      </w:pPr>
      <w:r>
        <w:t>Click "Upload" on the "sketch" menu to upload to the Arduino</w:t>
      </w:r>
    </w:p>
    <w:p w14:paraId="2A587ABB" w14:textId="77777777" w:rsidR="00924514" w:rsidRDefault="00924514" w:rsidP="00262AE5">
      <w:pPr>
        <w:pStyle w:val="ListParagraph"/>
        <w:numPr>
          <w:ilvl w:val="0"/>
          <w:numId w:val="6"/>
        </w:numPr>
      </w:pPr>
      <w:r>
        <w:t>A simple progress bar will show in the bottom window of the IDE, twice - for each of "programming" and "verify"</w:t>
      </w:r>
    </w:p>
    <w:p w14:paraId="1F6920FE" w14:textId="77777777" w:rsidR="00924514" w:rsidRDefault="00924514" w:rsidP="00262AE5">
      <w:pPr>
        <w:pStyle w:val="ListParagraph"/>
        <w:numPr>
          <w:ilvl w:val="0"/>
          <w:numId w:val="6"/>
        </w:numPr>
      </w:pPr>
      <w:r>
        <w:t>When it has successful finished the last message will be "CPU reset"</w:t>
      </w:r>
    </w:p>
    <w:p w14:paraId="56BD89A9" w14:textId="2C7B0750" w:rsidR="00412574" w:rsidRDefault="00412574" w:rsidP="00262AE5">
      <w:pPr>
        <w:pStyle w:val="ListParagraph"/>
        <w:numPr>
          <w:ilvl w:val="0"/>
          <w:numId w:val="6"/>
        </w:numPr>
      </w:pPr>
      <w:r>
        <w:t xml:space="preserve">(note that an error message </w:t>
      </w:r>
      <w:proofErr w:type="spellStart"/>
      <w:r w:rsidRPr="00412574">
        <w:rPr>
          <w:b/>
        </w:rPr>
        <w:t>avrdude</w:t>
      </w:r>
      <w:proofErr w:type="spellEnd"/>
      <w:r w:rsidRPr="00412574">
        <w:rPr>
          <w:b/>
        </w:rPr>
        <w:t xml:space="preserve">: </w:t>
      </w:r>
      <w:proofErr w:type="spellStart"/>
      <w:r w:rsidRPr="00412574">
        <w:rPr>
          <w:b/>
        </w:rPr>
        <w:t>jtagmkII_initialize</w:t>
      </w:r>
      <w:proofErr w:type="spellEnd"/>
      <w:r w:rsidRPr="00412574">
        <w:rPr>
          <w:b/>
        </w:rPr>
        <w:t>(): Cannot locate “flash” and “boot” memories in description</w:t>
      </w:r>
      <w:r>
        <w:t xml:space="preserve"> is reported for the Arduino Nano Every but this can be ignored)</w:t>
      </w:r>
    </w:p>
    <w:p w14:paraId="7365E644" w14:textId="79554178" w:rsidR="00924514" w:rsidRDefault="00924514" w:rsidP="00924514">
      <w:r>
        <w:t xml:space="preserve">Your Arduino should now be executing the </w:t>
      </w:r>
      <w:r w:rsidR="00412574">
        <w:t>Andromeda</w:t>
      </w:r>
      <w:r>
        <w:t xml:space="preserve"> code!</w:t>
      </w:r>
    </w:p>
    <w:sectPr w:rsidR="00924514" w:rsidSect="0097282C">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3B129E"/>
    <w:multiLevelType w:val="hybridMultilevel"/>
    <w:tmpl w:val="DA78E2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D790F39"/>
    <w:multiLevelType w:val="hybridMultilevel"/>
    <w:tmpl w:val="D4426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48BF1964"/>
    <w:multiLevelType w:val="hybridMultilevel"/>
    <w:tmpl w:val="7A988C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5B81235E"/>
    <w:multiLevelType w:val="hybridMultilevel"/>
    <w:tmpl w:val="205E2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1820A7C"/>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16cid:durableId="583958487">
    <w:abstractNumId w:val="6"/>
  </w:num>
  <w:num w:numId="2" w16cid:durableId="561136601">
    <w:abstractNumId w:val="9"/>
  </w:num>
  <w:num w:numId="3" w16cid:durableId="1730306880">
    <w:abstractNumId w:val="7"/>
  </w:num>
  <w:num w:numId="4" w16cid:durableId="1133642522">
    <w:abstractNumId w:val="2"/>
  </w:num>
  <w:num w:numId="5" w16cid:durableId="660736620">
    <w:abstractNumId w:val="4"/>
  </w:num>
  <w:num w:numId="6" w16cid:durableId="91323012">
    <w:abstractNumId w:val="1"/>
  </w:num>
  <w:num w:numId="7" w16cid:durableId="1599020313">
    <w:abstractNumId w:val="0"/>
  </w:num>
  <w:num w:numId="8" w16cid:durableId="158932949">
    <w:abstractNumId w:val="8"/>
  </w:num>
  <w:num w:numId="9" w16cid:durableId="1667661814">
    <w:abstractNumId w:val="5"/>
  </w:num>
  <w:num w:numId="10" w16cid:durableId="1720670328">
    <w:abstractNumId w:val="3"/>
  </w:num>
  <w:num w:numId="11" w16cid:durableId="1982273626">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077E"/>
    <w:rsid w:val="00001672"/>
    <w:rsid w:val="00003B5B"/>
    <w:rsid w:val="00010018"/>
    <w:rsid w:val="00010B83"/>
    <w:rsid w:val="00012DDA"/>
    <w:rsid w:val="00013C5F"/>
    <w:rsid w:val="00013CF1"/>
    <w:rsid w:val="00016F9D"/>
    <w:rsid w:val="00020D53"/>
    <w:rsid w:val="00026C47"/>
    <w:rsid w:val="0003204E"/>
    <w:rsid w:val="000329AB"/>
    <w:rsid w:val="00034A88"/>
    <w:rsid w:val="00037434"/>
    <w:rsid w:val="00042B05"/>
    <w:rsid w:val="000447CE"/>
    <w:rsid w:val="000465DE"/>
    <w:rsid w:val="0005395D"/>
    <w:rsid w:val="0005442C"/>
    <w:rsid w:val="00054B63"/>
    <w:rsid w:val="000573A9"/>
    <w:rsid w:val="0006054E"/>
    <w:rsid w:val="00063366"/>
    <w:rsid w:val="000642AC"/>
    <w:rsid w:val="00064E10"/>
    <w:rsid w:val="00065284"/>
    <w:rsid w:val="00065F40"/>
    <w:rsid w:val="0007434C"/>
    <w:rsid w:val="000743FF"/>
    <w:rsid w:val="000770C3"/>
    <w:rsid w:val="0008098A"/>
    <w:rsid w:val="00080B39"/>
    <w:rsid w:val="00084382"/>
    <w:rsid w:val="00084EC6"/>
    <w:rsid w:val="0009028D"/>
    <w:rsid w:val="000976E0"/>
    <w:rsid w:val="000A0BB9"/>
    <w:rsid w:val="000A2AAF"/>
    <w:rsid w:val="000B1765"/>
    <w:rsid w:val="000B3C63"/>
    <w:rsid w:val="000B78F7"/>
    <w:rsid w:val="000C2F10"/>
    <w:rsid w:val="000C44D1"/>
    <w:rsid w:val="000C79F2"/>
    <w:rsid w:val="000D0A33"/>
    <w:rsid w:val="000D29BA"/>
    <w:rsid w:val="000D321C"/>
    <w:rsid w:val="000D4E4C"/>
    <w:rsid w:val="000D6134"/>
    <w:rsid w:val="000D7AF5"/>
    <w:rsid w:val="000E1B60"/>
    <w:rsid w:val="000E4B5C"/>
    <w:rsid w:val="000E67A5"/>
    <w:rsid w:val="000F5F30"/>
    <w:rsid w:val="000F7634"/>
    <w:rsid w:val="001006AE"/>
    <w:rsid w:val="00100AF4"/>
    <w:rsid w:val="00100B29"/>
    <w:rsid w:val="00103EC4"/>
    <w:rsid w:val="00105422"/>
    <w:rsid w:val="00106618"/>
    <w:rsid w:val="0010784B"/>
    <w:rsid w:val="00115337"/>
    <w:rsid w:val="00115D82"/>
    <w:rsid w:val="00117EF4"/>
    <w:rsid w:val="00121FF8"/>
    <w:rsid w:val="00122AE5"/>
    <w:rsid w:val="00131113"/>
    <w:rsid w:val="00132ACE"/>
    <w:rsid w:val="00135307"/>
    <w:rsid w:val="00136487"/>
    <w:rsid w:val="001412FC"/>
    <w:rsid w:val="00144221"/>
    <w:rsid w:val="001451DD"/>
    <w:rsid w:val="00147A3F"/>
    <w:rsid w:val="0015066C"/>
    <w:rsid w:val="0015113B"/>
    <w:rsid w:val="00156F8E"/>
    <w:rsid w:val="00157DF8"/>
    <w:rsid w:val="00160A49"/>
    <w:rsid w:val="00162472"/>
    <w:rsid w:val="0016515F"/>
    <w:rsid w:val="00165A27"/>
    <w:rsid w:val="001661BE"/>
    <w:rsid w:val="0017260F"/>
    <w:rsid w:val="00173DEB"/>
    <w:rsid w:val="00177D4D"/>
    <w:rsid w:val="00185475"/>
    <w:rsid w:val="001912CB"/>
    <w:rsid w:val="00193698"/>
    <w:rsid w:val="0019664D"/>
    <w:rsid w:val="00196763"/>
    <w:rsid w:val="0019684A"/>
    <w:rsid w:val="001973B8"/>
    <w:rsid w:val="001A04D1"/>
    <w:rsid w:val="001A0D13"/>
    <w:rsid w:val="001A1D19"/>
    <w:rsid w:val="001A4AB1"/>
    <w:rsid w:val="001A4F96"/>
    <w:rsid w:val="001A616B"/>
    <w:rsid w:val="001B0624"/>
    <w:rsid w:val="001B4F18"/>
    <w:rsid w:val="001B5A84"/>
    <w:rsid w:val="001B763F"/>
    <w:rsid w:val="001C06E6"/>
    <w:rsid w:val="001C3399"/>
    <w:rsid w:val="001C415F"/>
    <w:rsid w:val="001C7BE5"/>
    <w:rsid w:val="001D002F"/>
    <w:rsid w:val="001D04A1"/>
    <w:rsid w:val="001D1776"/>
    <w:rsid w:val="001D218D"/>
    <w:rsid w:val="001D2EAE"/>
    <w:rsid w:val="001D3A7A"/>
    <w:rsid w:val="001D5B8D"/>
    <w:rsid w:val="001D7DF1"/>
    <w:rsid w:val="001F0EA2"/>
    <w:rsid w:val="001F4ACD"/>
    <w:rsid w:val="001F6EEB"/>
    <w:rsid w:val="001F7C07"/>
    <w:rsid w:val="002014CD"/>
    <w:rsid w:val="00203C04"/>
    <w:rsid w:val="00203ECD"/>
    <w:rsid w:val="0020435A"/>
    <w:rsid w:val="0020516B"/>
    <w:rsid w:val="00205D27"/>
    <w:rsid w:val="0021311C"/>
    <w:rsid w:val="00216863"/>
    <w:rsid w:val="00217861"/>
    <w:rsid w:val="002179FD"/>
    <w:rsid w:val="0022009F"/>
    <w:rsid w:val="00226E66"/>
    <w:rsid w:val="00227871"/>
    <w:rsid w:val="00230E26"/>
    <w:rsid w:val="00231E26"/>
    <w:rsid w:val="00232DA8"/>
    <w:rsid w:val="00233124"/>
    <w:rsid w:val="002345A6"/>
    <w:rsid w:val="00235E70"/>
    <w:rsid w:val="0024042E"/>
    <w:rsid w:val="0024525F"/>
    <w:rsid w:val="00246C14"/>
    <w:rsid w:val="002476F4"/>
    <w:rsid w:val="00250760"/>
    <w:rsid w:val="00251A79"/>
    <w:rsid w:val="002523E9"/>
    <w:rsid w:val="00260EF7"/>
    <w:rsid w:val="00262AE5"/>
    <w:rsid w:val="00263057"/>
    <w:rsid w:val="0026453A"/>
    <w:rsid w:val="00267178"/>
    <w:rsid w:val="00271BCE"/>
    <w:rsid w:val="002746AB"/>
    <w:rsid w:val="00274D7D"/>
    <w:rsid w:val="0028014D"/>
    <w:rsid w:val="002809F0"/>
    <w:rsid w:val="00281185"/>
    <w:rsid w:val="00283EC0"/>
    <w:rsid w:val="0028409E"/>
    <w:rsid w:val="00291389"/>
    <w:rsid w:val="0029138A"/>
    <w:rsid w:val="00297AFD"/>
    <w:rsid w:val="002A24D4"/>
    <w:rsid w:val="002A732D"/>
    <w:rsid w:val="002B4B00"/>
    <w:rsid w:val="002B5247"/>
    <w:rsid w:val="002B5AA0"/>
    <w:rsid w:val="002B5AC0"/>
    <w:rsid w:val="002C0396"/>
    <w:rsid w:val="002C3A16"/>
    <w:rsid w:val="002C3D25"/>
    <w:rsid w:val="002C64C0"/>
    <w:rsid w:val="002D2F50"/>
    <w:rsid w:val="002D44F1"/>
    <w:rsid w:val="002D7173"/>
    <w:rsid w:val="002E0CF6"/>
    <w:rsid w:val="002E2410"/>
    <w:rsid w:val="002E41C8"/>
    <w:rsid w:val="002E6B0C"/>
    <w:rsid w:val="002E7077"/>
    <w:rsid w:val="002E7B45"/>
    <w:rsid w:val="002F060C"/>
    <w:rsid w:val="002F1E5F"/>
    <w:rsid w:val="002F26B9"/>
    <w:rsid w:val="002F3BC6"/>
    <w:rsid w:val="002F6C8B"/>
    <w:rsid w:val="00302675"/>
    <w:rsid w:val="00302A32"/>
    <w:rsid w:val="00303505"/>
    <w:rsid w:val="00304156"/>
    <w:rsid w:val="003100A7"/>
    <w:rsid w:val="0031387B"/>
    <w:rsid w:val="00315DD0"/>
    <w:rsid w:val="00317202"/>
    <w:rsid w:val="00321508"/>
    <w:rsid w:val="00321E4A"/>
    <w:rsid w:val="00324B3E"/>
    <w:rsid w:val="0032720C"/>
    <w:rsid w:val="003302AB"/>
    <w:rsid w:val="00332827"/>
    <w:rsid w:val="00334C94"/>
    <w:rsid w:val="00336DBF"/>
    <w:rsid w:val="00340E70"/>
    <w:rsid w:val="003413F9"/>
    <w:rsid w:val="003423B8"/>
    <w:rsid w:val="00346DFD"/>
    <w:rsid w:val="00346F0F"/>
    <w:rsid w:val="003565BB"/>
    <w:rsid w:val="003573B2"/>
    <w:rsid w:val="00357FE0"/>
    <w:rsid w:val="003608FA"/>
    <w:rsid w:val="00362EF7"/>
    <w:rsid w:val="003642E1"/>
    <w:rsid w:val="00367758"/>
    <w:rsid w:val="00371E82"/>
    <w:rsid w:val="0037207C"/>
    <w:rsid w:val="003740AE"/>
    <w:rsid w:val="00383D46"/>
    <w:rsid w:val="00387E2F"/>
    <w:rsid w:val="003903F3"/>
    <w:rsid w:val="003921C9"/>
    <w:rsid w:val="0039229A"/>
    <w:rsid w:val="003969EA"/>
    <w:rsid w:val="00397F69"/>
    <w:rsid w:val="003A0969"/>
    <w:rsid w:val="003A097A"/>
    <w:rsid w:val="003A402D"/>
    <w:rsid w:val="003A4793"/>
    <w:rsid w:val="003B184F"/>
    <w:rsid w:val="003B1D14"/>
    <w:rsid w:val="003B3821"/>
    <w:rsid w:val="003B4E89"/>
    <w:rsid w:val="003B58E0"/>
    <w:rsid w:val="003B6091"/>
    <w:rsid w:val="003B6461"/>
    <w:rsid w:val="003C0308"/>
    <w:rsid w:val="003C3AB2"/>
    <w:rsid w:val="003C5BE3"/>
    <w:rsid w:val="003D0F5D"/>
    <w:rsid w:val="003D2842"/>
    <w:rsid w:val="003D3FB1"/>
    <w:rsid w:val="003D5699"/>
    <w:rsid w:val="003D609C"/>
    <w:rsid w:val="003D7D8A"/>
    <w:rsid w:val="003E0F43"/>
    <w:rsid w:val="003E15E6"/>
    <w:rsid w:val="003E4BC4"/>
    <w:rsid w:val="003E5CA4"/>
    <w:rsid w:val="003E71FD"/>
    <w:rsid w:val="003F7AD8"/>
    <w:rsid w:val="00400793"/>
    <w:rsid w:val="00403E07"/>
    <w:rsid w:val="0041077E"/>
    <w:rsid w:val="00412574"/>
    <w:rsid w:val="00420F66"/>
    <w:rsid w:val="00421819"/>
    <w:rsid w:val="004233BC"/>
    <w:rsid w:val="00423DBC"/>
    <w:rsid w:val="00425CD1"/>
    <w:rsid w:val="00431E9F"/>
    <w:rsid w:val="00434658"/>
    <w:rsid w:val="004373F5"/>
    <w:rsid w:val="0044035D"/>
    <w:rsid w:val="00440B35"/>
    <w:rsid w:val="00440FA7"/>
    <w:rsid w:val="00442EE3"/>
    <w:rsid w:val="0044560A"/>
    <w:rsid w:val="00447508"/>
    <w:rsid w:val="004515E5"/>
    <w:rsid w:val="00451A8E"/>
    <w:rsid w:val="004530C5"/>
    <w:rsid w:val="00455303"/>
    <w:rsid w:val="00463EF4"/>
    <w:rsid w:val="004651C0"/>
    <w:rsid w:val="00465990"/>
    <w:rsid w:val="0046682F"/>
    <w:rsid w:val="0047114B"/>
    <w:rsid w:val="00471F13"/>
    <w:rsid w:val="00473CD2"/>
    <w:rsid w:val="00474EF5"/>
    <w:rsid w:val="00481D5F"/>
    <w:rsid w:val="00481F9A"/>
    <w:rsid w:val="004822DC"/>
    <w:rsid w:val="004832F2"/>
    <w:rsid w:val="00483E89"/>
    <w:rsid w:val="0049060F"/>
    <w:rsid w:val="00490C72"/>
    <w:rsid w:val="00494BCB"/>
    <w:rsid w:val="00495588"/>
    <w:rsid w:val="004A1E1F"/>
    <w:rsid w:val="004A2775"/>
    <w:rsid w:val="004A2EE2"/>
    <w:rsid w:val="004A645B"/>
    <w:rsid w:val="004A674E"/>
    <w:rsid w:val="004B1AB8"/>
    <w:rsid w:val="004B1DA7"/>
    <w:rsid w:val="004C1CEB"/>
    <w:rsid w:val="004C256C"/>
    <w:rsid w:val="004C59F1"/>
    <w:rsid w:val="004C6B39"/>
    <w:rsid w:val="004C7DC0"/>
    <w:rsid w:val="004D0216"/>
    <w:rsid w:val="004D0648"/>
    <w:rsid w:val="004D0940"/>
    <w:rsid w:val="004D2363"/>
    <w:rsid w:val="004D3566"/>
    <w:rsid w:val="004E0170"/>
    <w:rsid w:val="004E12D6"/>
    <w:rsid w:val="004E2F40"/>
    <w:rsid w:val="004E322E"/>
    <w:rsid w:val="004E3A68"/>
    <w:rsid w:val="004E441D"/>
    <w:rsid w:val="004E5CA6"/>
    <w:rsid w:val="004E6ED9"/>
    <w:rsid w:val="004F06F1"/>
    <w:rsid w:val="004F195A"/>
    <w:rsid w:val="004F22B3"/>
    <w:rsid w:val="00502CA3"/>
    <w:rsid w:val="005044BE"/>
    <w:rsid w:val="00504E67"/>
    <w:rsid w:val="00505005"/>
    <w:rsid w:val="00505A5E"/>
    <w:rsid w:val="005110D9"/>
    <w:rsid w:val="00515CEE"/>
    <w:rsid w:val="00521C5B"/>
    <w:rsid w:val="00523790"/>
    <w:rsid w:val="00524940"/>
    <w:rsid w:val="00524A79"/>
    <w:rsid w:val="005255F9"/>
    <w:rsid w:val="00530C19"/>
    <w:rsid w:val="0053163D"/>
    <w:rsid w:val="00532127"/>
    <w:rsid w:val="0053418A"/>
    <w:rsid w:val="005348AA"/>
    <w:rsid w:val="00536085"/>
    <w:rsid w:val="00536632"/>
    <w:rsid w:val="00541928"/>
    <w:rsid w:val="00541F5B"/>
    <w:rsid w:val="00544424"/>
    <w:rsid w:val="00546269"/>
    <w:rsid w:val="005539EB"/>
    <w:rsid w:val="005544F7"/>
    <w:rsid w:val="005568D1"/>
    <w:rsid w:val="00560FBD"/>
    <w:rsid w:val="005642A4"/>
    <w:rsid w:val="00566E27"/>
    <w:rsid w:val="00571DE7"/>
    <w:rsid w:val="0057437F"/>
    <w:rsid w:val="00575B70"/>
    <w:rsid w:val="00580629"/>
    <w:rsid w:val="00581AEA"/>
    <w:rsid w:val="00583AE0"/>
    <w:rsid w:val="00583BFB"/>
    <w:rsid w:val="00586857"/>
    <w:rsid w:val="00591699"/>
    <w:rsid w:val="0059605F"/>
    <w:rsid w:val="005960FE"/>
    <w:rsid w:val="005A2326"/>
    <w:rsid w:val="005A2545"/>
    <w:rsid w:val="005A6779"/>
    <w:rsid w:val="005A68F0"/>
    <w:rsid w:val="005A7444"/>
    <w:rsid w:val="005B123F"/>
    <w:rsid w:val="005B2474"/>
    <w:rsid w:val="005B3FF9"/>
    <w:rsid w:val="005B534C"/>
    <w:rsid w:val="005C0431"/>
    <w:rsid w:val="005C132A"/>
    <w:rsid w:val="005C24E5"/>
    <w:rsid w:val="005C3062"/>
    <w:rsid w:val="005C4B42"/>
    <w:rsid w:val="005C5460"/>
    <w:rsid w:val="005C6FDD"/>
    <w:rsid w:val="005C7FF3"/>
    <w:rsid w:val="005D06D9"/>
    <w:rsid w:val="005D12DB"/>
    <w:rsid w:val="005D2442"/>
    <w:rsid w:val="005E3D12"/>
    <w:rsid w:val="005E4EF2"/>
    <w:rsid w:val="005E6138"/>
    <w:rsid w:val="005E61B6"/>
    <w:rsid w:val="005E7DF0"/>
    <w:rsid w:val="005F1484"/>
    <w:rsid w:val="005F7F74"/>
    <w:rsid w:val="0060116A"/>
    <w:rsid w:val="00602117"/>
    <w:rsid w:val="0060338C"/>
    <w:rsid w:val="00603D8B"/>
    <w:rsid w:val="006077F6"/>
    <w:rsid w:val="00610953"/>
    <w:rsid w:val="00610ABF"/>
    <w:rsid w:val="00611C6D"/>
    <w:rsid w:val="0061256F"/>
    <w:rsid w:val="00615139"/>
    <w:rsid w:val="00623085"/>
    <w:rsid w:val="00623DB8"/>
    <w:rsid w:val="00623ED9"/>
    <w:rsid w:val="00624065"/>
    <w:rsid w:val="00630DD7"/>
    <w:rsid w:val="00637DD5"/>
    <w:rsid w:val="00641755"/>
    <w:rsid w:val="00643B57"/>
    <w:rsid w:val="006444E2"/>
    <w:rsid w:val="006452A2"/>
    <w:rsid w:val="00645787"/>
    <w:rsid w:val="00645949"/>
    <w:rsid w:val="006514F9"/>
    <w:rsid w:val="00651536"/>
    <w:rsid w:val="00651B07"/>
    <w:rsid w:val="00660B1B"/>
    <w:rsid w:val="00660DC3"/>
    <w:rsid w:val="006612BC"/>
    <w:rsid w:val="00663E83"/>
    <w:rsid w:val="00664545"/>
    <w:rsid w:val="006669DD"/>
    <w:rsid w:val="00667989"/>
    <w:rsid w:val="00680909"/>
    <w:rsid w:val="0068257D"/>
    <w:rsid w:val="00683BE8"/>
    <w:rsid w:val="00684C23"/>
    <w:rsid w:val="00685A8A"/>
    <w:rsid w:val="00687152"/>
    <w:rsid w:val="00691B3A"/>
    <w:rsid w:val="006958F0"/>
    <w:rsid w:val="006A004F"/>
    <w:rsid w:val="006A5F30"/>
    <w:rsid w:val="006A6D96"/>
    <w:rsid w:val="006A6E58"/>
    <w:rsid w:val="006A7CCF"/>
    <w:rsid w:val="006B1460"/>
    <w:rsid w:val="006B2272"/>
    <w:rsid w:val="006B4D94"/>
    <w:rsid w:val="006C1753"/>
    <w:rsid w:val="006C2182"/>
    <w:rsid w:val="006C58B9"/>
    <w:rsid w:val="006C618C"/>
    <w:rsid w:val="006C6BC3"/>
    <w:rsid w:val="006C6C4D"/>
    <w:rsid w:val="006D0595"/>
    <w:rsid w:val="006D23EB"/>
    <w:rsid w:val="006D34BA"/>
    <w:rsid w:val="006D5AD1"/>
    <w:rsid w:val="006D6DE7"/>
    <w:rsid w:val="006E04CC"/>
    <w:rsid w:val="006E276A"/>
    <w:rsid w:val="006E4190"/>
    <w:rsid w:val="006F400A"/>
    <w:rsid w:val="006F474F"/>
    <w:rsid w:val="00700274"/>
    <w:rsid w:val="007009E9"/>
    <w:rsid w:val="007021AB"/>
    <w:rsid w:val="007047B7"/>
    <w:rsid w:val="00704CCD"/>
    <w:rsid w:val="00705628"/>
    <w:rsid w:val="00707AE4"/>
    <w:rsid w:val="0071075E"/>
    <w:rsid w:val="007256A5"/>
    <w:rsid w:val="007258BD"/>
    <w:rsid w:val="00727853"/>
    <w:rsid w:val="0073400D"/>
    <w:rsid w:val="00744156"/>
    <w:rsid w:val="00746FAE"/>
    <w:rsid w:val="0075159E"/>
    <w:rsid w:val="0075398B"/>
    <w:rsid w:val="00754E5A"/>
    <w:rsid w:val="007551ED"/>
    <w:rsid w:val="0075612F"/>
    <w:rsid w:val="00757679"/>
    <w:rsid w:val="00760427"/>
    <w:rsid w:val="00760DCC"/>
    <w:rsid w:val="007627A2"/>
    <w:rsid w:val="00771D79"/>
    <w:rsid w:val="00771F36"/>
    <w:rsid w:val="00783D05"/>
    <w:rsid w:val="007871C1"/>
    <w:rsid w:val="00795E80"/>
    <w:rsid w:val="007A1416"/>
    <w:rsid w:val="007A261A"/>
    <w:rsid w:val="007B30B5"/>
    <w:rsid w:val="007B3E12"/>
    <w:rsid w:val="007B5F92"/>
    <w:rsid w:val="007B603C"/>
    <w:rsid w:val="007B61A5"/>
    <w:rsid w:val="007B693E"/>
    <w:rsid w:val="007B7344"/>
    <w:rsid w:val="007C034F"/>
    <w:rsid w:val="007C3ABC"/>
    <w:rsid w:val="007C4C2B"/>
    <w:rsid w:val="007D0B38"/>
    <w:rsid w:val="007D28FC"/>
    <w:rsid w:val="007D404D"/>
    <w:rsid w:val="007D6B56"/>
    <w:rsid w:val="007E0492"/>
    <w:rsid w:val="007E05EC"/>
    <w:rsid w:val="007E0663"/>
    <w:rsid w:val="007E45E0"/>
    <w:rsid w:val="007E685E"/>
    <w:rsid w:val="007F1D50"/>
    <w:rsid w:val="007F3014"/>
    <w:rsid w:val="007F68B4"/>
    <w:rsid w:val="0080089A"/>
    <w:rsid w:val="00801C57"/>
    <w:rsid w:val="00804A9E"/>
    <w:rsid w:val="00806EDD"/>
    <w:rsid w:val="00807AB1"/>
    <w:rsid w:val="008108B7"/>
    <w:rsid w:val="00815600"/>
    <w:rsid w:val="008163BC"/>
    <w:rsid w:val="00816AE9"/>
    <w:rsid w:val="0081702C"/>
    <w:rsid w:val="0082062D"/>
    <w:rsid w:val="00820A2B"/>
    <w:rsid w:val="008267C3"/>
    <w:rsid w:val="008305B6"/>
    <w:rsid w:val="0083069C"/>
    <w:rsid w:val="00831C50"/>
    <w:rsid w:val="008377F9"/>
    <w:rsid w:val="00840A20"/>
    <w:rsid w:val="0084390C"/>
    <w:rsid w:val="00843C7E"/>
    <w:rsid w:val="00844264"/>
    <w:rsid w:val="00847A74"/>
    <w:rsid w:val="00852DE6"/>
    <w:rsid w:val="00861921"/>
    <w:rsid w:val="00862964"/>
    <w:rsid w:val="00863CBB"/>
    <w:rsid w:val="0087310C"/>
    <w:rsid w:val="00874D3C"/>
    <w:rsid w:val="00874F57"/>
    <w:rsid w:val="00875EC2"/>
    <w:rsid w:val="00880330"/>
    <w:rsid w:val="00880688"/>
    <w:rsid w:val="00882C05"/>
    <w:rsid w:val="00882FC5"/>
    <w:rsid w:val="00883AAE"/>
    <w:rsid w:val="008907B2"/>
    <w:rsid w:val="0089230E"/>
    <w:rsid w:val="00893E61"/>
    <w:rsid w:val="00894FBA"/>
    <w:rsid w:val="00896667"/>
    <w:rsid w:val="00896A60"/>
    <w:rsid w:val="00897B98"/>
    <w:rsid w:val="008A3C40"/>
    <w:rsid w:val="008A7DB6"/>
    <w:rsid w:val="008B40D2"/>
    <w:rsid w:val="008B4CD0"/>
    <w:rsid w:val="008C03B4"/>
    <w:rsid w:val="008C3E11"/>
    <w:rsid w:val="008C53CE"/>
    <w:rsid w:val="008C65AE"/>
    <w:rsid w:val="008D1CF1"/>
    <w:rsid w:val="008D4B57"/>
    <w:rsid w:val="008E2330"/>
    <w:rsid w:val="008E26B1"/>
    <w:rsid w:val="008E2DEB"/>
    <w:rsid w:val="008E3109"/>
    <w:rsid w:val="008E5480"/>
    <w:rsid w:val="008E606C"/>
    <w:rsid w:val="008F0D36"/>
    <w:rsid w:val="008F1E4E"/>
    <w:rsid w:val="008F2D4C"/>
    <w:rsid w:val="008F4099"/>
    <w:rsid w:val="008F645C"/>
    <w:rsid w:val="00900FEE"/>
    <w:rsid w:val="00904211"/>
    <w:rsid w:val="00904B69"/>
    <w:rsid w:val="00905AB6"/>
    <w:rsid w:val="00906155"/>
    <w:rsid w:val="00910472"/>
    <w:rsid w:val="00914791"/>
    <w:rsid w:val="00914C17"/>
    <w:rsid w:val="00921D74"/>
    <w:rsid w:val="009220C6"/>
    <w:rsid w:val="0092236C"/>
    <w:rsid w:val="0092435B"/>
    <w:rsid w:val="00924514"/>
    <w:rsid w:val="009250EE"/>
    <w:rsid w:val="0092587F"/>
    <w:rsid w:val="00925A7B"/>
    <w:rsid w:val="00932A4C"/>
    <w:rsid w:val="00935987"/>
    <w:rsid w:val="0093603E"/>
    <w:rsid w:val="009373A3"/>
    <w:rsid w:val="00942641"/>
    <w:rsid w:val="00946FD3"/>
    <w:rsid w:val="00950C77"/>
    <w:rsid w:val="0095551B"/>
    <w:rsid w:val="00955B3A"/>
    <w:rsid w:val="00962C35"/>
    <w:rsid w:val="00966F16"/>
    <w:rsid w:val="009671F8"/>
    <w:rsid w:val="0097282C"/>
    <w:rsid w:val="00972D32"/>
    <w:rsid w:val="009739B2"/>
    <w:rsid w:val="00975D54"/>
    <w:rsid w:val="00980681"/>
    <w:rsid w:val="00982EAC"/>
    <w:rsid w:val="00984657"/>
    <w:rsid w:val="00985BF3"/>
    <w:rsid w:val="00987778"/>
    <w:rsid w:val="009917AC"/>
    <w:rsid w:val="0099538D"/>
    <w:rsid w:val="00995900"/>
    <w:rsid w:val="0099653D"/>
    <w:rsid w:val="00996F5E"/>
    <w:rsid w:val="009A51B3"/>
    <w:rsid w:val="009B5230"/>
    <w:rsid w:val="009B5672"/>
    <w:rsid w:val="009B5AD4"/>
    <w:rsid w:val="009B6CCC"/>
    <w:rsid w:val="009C2B35"/>
    <w:rsid w:val="009D5B98"/>
    <w:rsid w:val="009D7C44"/>
    <w:rsid w:val="009E3051"/>
    <w:rsid w:val="009E380A"/>
    <w:rsid w:val="009E553B"/>
    <w:rsid w:val="009E5C2E"/>
    <w:rsid w:val="009E6DB6"/>
    <w:rsid w:val="009E7620"/>
    <w:rsid w:val="009F2210"/>
    <w:rsid w:val="009F25B8"/>
    <w:rsid w:val="009F5070"/>
    <w:rsid w:val="009F585D"/>
    <w:rsid w:val="009F6834"/>
    <w:rsid w:val="00A042C2"/>
    <w:rsid w:val="00A0598D"/>
    <w:rsid w:val="00A05D1A"/>
    <w:rsid w:val="00A101FA"/>
    <w:rsid w:val="00A104E7"/>
    <w:rsid w:val="00A120BA"/>
    <w:rsid w:val="00A13D6F"/>
    <w:rsid w:val="00A15523"/>
    <w:rsid w:val="00A15BE1"/>
    <w:rsid w:val="00A24B73"/>
    <w:rsid w:val="00A25444"/>
    <w:rsid w:val="00A32FE0"/>
    <w:rsid w:val="00A345C3"/>
    <w:rsid w:val="00A359E7"/>
    <w:rsid w:val="00A35B3C"/>
    <w:rsid w:val="00A3753B"/>
    <w:rsid w:val="00A37943"/>
    <w:rsid w:val="00A379E1"/>
    <w:rsid w:val="00A51E64"/>
    <w:rsid w:val="00A52159"/>
    <w:rsid w:val="00A54007"/>
    <w:rsid w:val="00A564AB"/>
    <w:rsid w:val="00A5791A"/>
    <w:rsid w:val="00A63C9B"/>
    <w:rsid w:val="00A6478B"/>
    <w:rsid w:val="00A65614"/>
    <w:rsid w:val="00A8261F"/>
    <w:rsid w:val="00A831B2"/>
    <w:rsid w:val="00A90014"/>
    <w:rsid w:val="00A92D4E"/>
    <w:rsid w:val="00A92F88"/>
    <w:rsid w:val="00A94A87"/>
    <w:rsid w:val="00A95E52"/>
    <w:rsid w:val="00AA024C"/>
    <w:rsid w:val="00AA240A"/>
    <w:rsid w:val="00AA42AA"/>
    <w:rsid w:val="00AA5678"/>
    <w:rsid w:val="00AA5C57"/>
    <w:rsid w:val="00AA744A"/>
    <w:rsid w:val="00AB11C4"/>
    <w:rsid w:val="00AB28A5"/>
    <w:rsid w:val="00AB3A63"/>
    <w:rsid w:val="00AB5117"/>
    <w:rsid w:val="00AB76E1"/>
    <w:rsid w:val="00AD158E"/>
    <w:rsid w:val="00AD2A70"/>
    <w:rsid w:val="00AD7176"/>
    <w:rsid w:val="00AD7451"/>
    <w:rsid w:val="00AE1F52"/>
    <w:rsid w:val="00AE2613"/>
    <w:rsid w:val="00AE2DF1"/>
    <w:rsid w:val="00AE2F08"/>
    <w:rsid w:val="00AE3431"/>
    <w:rsid w:val="00AE474F"/>
    <w:rsid w:val="00AF10BA"/>
    <w:rsid w:val="00AF3B96"/>
    <w:rsid w:val="00AF575A"/>
    <w:rsid w:val="00AF5E94"/>
    <w:rsid w:val="00AF6560"/>
    <w:rsid w:val="00AF6D35"/>
    <w:rsid w:val="00AF7140"/>
    <w:rsid w:val="00B01CB6"/>
    <w:rsid w:val="00B04C32"/>
    <w:rsid w:val="00B1089E"/>
    <w:rsid w:val="00B1147A"/>
    <w:rsid w:val="00B13332"/>
    <w:rsid w:val="00B13C31"/>
    <w:rsid w:val="00B13E33"/>
    <w:rsid w:val="00B144AD"/>
    <w:rsid w:val="00B14AF2"/>
    <w:rsid w:val="00B14D2D"/>
    <w:rsid w:val="00B1661C"/>
    <w:rsid w:val="00B22199"/>
    <w:rsid w:val="00B248BB"/>
    <w:rsid w:val="00B256B0"/>
    <w:rsid w:val="00B258A4"/>
    <w:rsid w:val="00B26969"/>
    <w:rsid w:val="00B34087"/>
    <w:rsid w:val="00B363BB"/>
    <w:rsid w:val="00B43CDB"/>
    <w:rsid w:val="00B44033"/>
    <w:rsid w:val="00B5190C"/>
    <w:rsid w:val="00B53A6E"/>
    <w:rsid w:val="00B56A5B"/>
    <w:rsid w:val="00B57A33"/>
    <w:rsid w:val="00B63419"/>
    <w:rsid w:val="00B7466D"/>
    <w:rsid w:val="00B77C4A"/>
    <w:rsid w:val="00B807D5"/>
    <w:rsid w:val="00B8211F"/>
    <w:rsid w:val="00B9111A"/>
    <w:rsid w:val="00B921A8"/>
    <w:rsid w:val="00B93BEE"/>
    <w:rsid w:val="00B93FBB"/>
    <w:rsid w:val="00BA59B2"/>
    <w:rsid w:val="00BB2F80"/>
    <w:rsid w:val="00BB551E"/>
    <w:rsid w:val="00BB5E12"/>
    <w:rsid w:val="00BC2C7A"/>
    <w:rsid w:val="00BC38B7"/>
    <w:rsid w:val="00BC5A31"/>
    <w:rsid w:val="00BD2922"/>
    <w:rsid w:val="00BD33BE"/>
    <w:rsid w:val="00BD3B5D"/>
    <w:rsid w:val="00BE2F1E"/>
    <w:rsid w:val="00BE5836"/>
    <w:rsid w:val="00BF2DA3"/>
    <w:rsid w:val="00BF386D"/>
    <w:rsid w:val="00BF464C"/>
    <w:rsid w:val="00BF7037"/>
    <w:rsid w:val="00C0166B"/>
    <w:rsid w:val="00C01E54"/>
    <w:rsid w:val="00C034DC"/>
    <w:rsid w:val="00C05F2D"/>
    <w:rsid w:val="00C0698E"/>
    <w:rsid w:val="00C0727D"/>
    <w:rsid w:val="00C075B6"/>
    <w:rsid w:val="00C103C1"/>
    <w:rsid w:val="00C11C9E"/>
    <w:rsid w:val="00C13DA5"/>
    <w:rsid w:val="00C20DFB"/>
    <w:rsid w:val="00C21782"/>
    <w:rsid w:val="00C231E9"/>
    <w:rsid w:val="00C257E4"/>
    <w:rsid w:val="00C26637"/>
    <w:rsid w:val="00C30554"/>
    <w:rsid w:val="00C310AE"/>
    <w:rsid w:val="00C36EDF"/>
    <w:rsid w:val="00C40653"/>
    <w:rsid w:val="00C41CDC"/>
    <w:rsid w:val="00C428FC"/>
    <w:rsid w:val="00C448A3"/>
    <w:rsid w:val="00C47A76"/>
    <w:rsid w:val="00C5004B"/>
    <w:rsid w:val="00C54E52"/>
    <w:rsid w:val="00C56151"/>
    <w:rsid w:val="00C60CE5"/>
    <w:rsid w:val="00C64495"/>
    <w:rsid w:val="00C645FD"/>
    <w:rsid w:val="00C67C34"/>
    <w:rsid w:val="00C705A8"/>
    <w:rsid w:val="00C737E1"/>
    <w:rsid w:val="00C73E63"/>
    <w:rsid w:val="00C77F6D"/>
    <w:rsid w:val="00C80C06"/>
    <w:rsid w:val="00C82FBD"/>
    <w:rsid w:val="00C85BC6"/>
    <w:rsid w:val="00C920F3"/>
    <w:rsid w:val="00C96878"/>
    <w:rsid w:val="00CA609B"/>
    <w:rsid w:val="00CA624E"/>
    <w:rsid w:val="00CA72F7"/>
    <w:rsid w:val="00CA7D70"/>
    <w:rsid w:val="00CB0251"/>
    <w:rsid w:val="00CB067A"/>
    <w:rsid w:val="00CB6B00"/>
    <w:rsid w:val="00CB6C95"/>
    <w:rsid w:val="00CB6FC4"/>
    <w:rsid w:val="00CC07A6"/>
    <w:rsid w:val="00CC6BBC"/>
    <w:rsid w:val="00CC78D1"/>
    <w:rsid w:val="00CC79BA"/>
    <w:rsid w:val="00CD1A64"/>
    <w:rsid w:val="00CD6113"/>
    <w:rsid w:val="00CE2399"/>
    <w:rsid w:val="00CE6F6B"/>
    <w:rsid w:val="00CE7052"/>
    <w:rsid w:val="00CF3115"/>
    <w:rsid w:val="00CF443E"/>
    <w:rsid w:val="00D00F73"/>
    <w:rsid w:val="00D04187"/>
    <w:rsid w:val="00D05D7C"/>
    <w:rsid w:val="00D0763B"/>
    <w:rsid w:val="00D11274"/>
    <w:rsid w:val="00D14EBA"/>
    <w:rsid w:val="00D15A4A"/>
    <w:rsid w:val="00D17CAA"/>
    <w:rsid w:val="00D21D1A"/>
    <w:rsid w:val="00D25D3A"/>
    <w:rsid w:val="00D26061"/>
    <w:rsid w:val="00D27D79"/>
    <w:rsid w:val="00D331F8"/>
    <w:rsid w:val="00D34027"/>
    <w:rsid w:val="00D34205"/>
    <w:rsid w:val="00D34CB2"/>
    <w:rsid w:val="00D37E8C"/>
    <w:rsid w:val="00D40055"/>
    <w:rsid w:val="00D403BF"/>
    <w:rsid w:val="00D44363"/>
    <w:rsid w:val="00D501E4"/>
    <w:rsid w:val="00D56505"/>
    <w:rsid w:val="00D57809"/>
    <w:rsid w:val="00D6261C"/>
    <w:rsid w:val="00D64E65"/>
    <w:rsid w:val="00D650F1"/>
    <w:rsid w:val="00D71BE1"/>
    <w:rsid w:val="00D74953"/>
    <w:rsid w:val="00D76384"/>
    <w:rsid w:val="00D76F9A"/>
    <w:rsid w:val="00D7718F"/>
    <w:rsid w:val="00D771F9"/>
    <w:rsid w:val="00D82F04"/>
    <w:rsid w:val="00D82F3D"/>
    <w:rsid w:val="00D879BE"/>
    <w:rsid w:val="00D90E05"/>
    <w:rsid w:val="00D94950"/>
    <w:rsid w:val="00D97D4B"/>
    <w:rsid w:val="00DA4071"/>
    <w:rsid w:val="00DA638F"/>
    <w:rsid w:val="00DA655A"/>
    <w:rsid w:val="00DA78E7"/>
    <w:rsid w:val="00DB6B75"/>
    <w:rsid w:val="00DB7D1F"/>
    <w:rsid w:val="00DC10D0"/>
    <w:rsid w:val="00DC242B"/>
    <w:rsid w:val="00DC2879"/>
    <w:rsid w:val="00DD2E7E"/>
    <w:rsid w:val="00DE064D"/>
    <w:rsid w:val="00DE0ABC"/>
    <w:rsid w:val="00DE1700"/>
    <w:rsid w:val="00DE299F"/>
    <w:rsid w:val="00DE29CB"/>
    <w:rsid w:val="00DE3ABB"/>
    <w:rsid w:val="00DE3C9D"/>
    <w:rsid w:val="00DE438A"/>
    <w:rsid w:val="00DE6B0A"/>
    <w:rsid w:val="00DF10BD"/>
    <w:rsid w:val="00DF189C"/>
    <w:rsid w:val="00DF35A9"/>
    <w:rsid w:val="00DF69C7"/>
    <w:rsid w:val="00E0047D"/>
    <w:rsid w:val="00E012C8"/>
    <w:rsid w:val="00E017EF"/>
    <w:rsid w:val="00E05012"/>
    <w:rsid w:val="00E06A49"/>
    <w:rsid w:val="00E07C51"/>
    <w:rsid w:val="00E123BB"/>
    <w:rsid w:val="00E1436D"/>
    <w:rsid w:val="00E1566C"/>
    <w:rsid w:val="00E16A49"/>
    <w:rsid w:val="00E215D7"/>
    <w:rsid w:val="00E23EA0"/>
    <w:rsid w:val="00E2426C"/>
    <w:rsid w:val="00E25C38"/>
    <w:rsid w:val="00E2686E"/>
    <w:rsid w:val="00E26D19"/>
    <w:rsid w:val="00E27C66"/>
    <w:rsid w:val="00E33A89"/>
    <w:rsid w:val="00E33E9D"/>
    <w:rsid w:val="00E35323"/>
    <w:rsid w:val="00E35BCA"/>
    <w:rsid w:val="00E3713A"/>
    <w:rsid w:val="00E4027C"/>
    <w:rsid w:val="00E445A5"/>
    <w:rsid w:val="00E47787"/>
    <w:rsid w:val="00E47A58"/>
    <w:rsid w:val="00E55B28"/>
    <w:rsid w:val="00E64FDB"/>
    <w:rsid w:val="00E66624"/>
    <w:rsid w:val="00E70DA5"/>
    <w:rsid w:val="00E76C44"/>
    <w:rsid w:val="00E8450A"/>
    <w:rsid w:val="00E864F3"/>
    <w:rsid w:val="00E86D6E"/>
    <w:rsid w:val="00E969FD"/>
    <w:rsid w:val="00E96EB1"/>
    <w:rsid w:val="00E979AF"/>
    <w:rsid w:val="00EA1829"/>
    <w:rsid w:val="00EA1C65"/>
    <w:rsid w:val="00EA668E"/>
    <w:rsid w:val="00EA6FEA"/>
    <w:rsid w:val="00EB10C4"/>
    <w:rsid w:val="00EB1DA8"/>
    <w:rsid w:val="00EB70DE"/>
    <w:rsid w:val="00EC2CC4"/>
    <w:rsid w:val="00EC3B72"/>
    <w:rsid w:val="00EC4D8B"/>
    <w:rsid w:val="00EC6D3B"/>
    <w:rsid w:val="00EC78A9"/>
    <w:rsid w:val="00ED1669"/>
    <w:rsid w:val="00ED17F3"/>
    <w:rsid w:val="00ED1A5C"/>
    <w:rsid w:val="00ED7DF5"/>
    <w:rsid w:val="00EE112F"/>
    <w:rsid w:val="00EE2D84"/>
    <w:rsid w:val="00EE4B76"/>
    <w:rsid w:val="00EF05BB"/>
    <w:rsid w:val="00EF3E50"/>
    <w:rsid w:val="00EF44DA"/>
    <w:rsid w:val="00EF7EB1"/>
    <w:rsid w:val="00EF7F7F"/>
    <w:rsid w:val="00F04341"/>
    <w:rsid w:val="00F0513B"/>
    <w:rsid w:val="00F05174"/>
    <w:rsid w:val="00F058DB"/>
    <w:rsid w:val="00F063F1"/>
    <w:rsid w:val="00F0686D"/>
    <w:rsid w:val="00F1062F"/>
    <w:rsid w:val="00F126CA"/>
    <w:rsid w:val="00F17351"/>
    <w:rsid w:val="00F1778F"/>
    <w:rsid w:val="00F207D2"/>
    <w:rsid w:val="00F239F4"/>
    <w:rsid w:val="00F24349"/>
    <w:rsid w:val="00F24F94"/>
    <w:rsid w:val="00F262B4"/>
    <w:rsid w:val="00F27C2A"/>
    <w:rsid w:val="00F302BE"/>
    <w:rsid w:val="00F319EB"/>
    <w:rsid w:val="00F31ED7"/>
    <w:rsid w:val="00F346DB"/>
    <w:rsid w:val="00F41059"/>
    <w:rsid w:val="00F4130D"/>
    <w:rsid w:val="00F45CBD"/>
    <w:rsid w:val="00F46EDA"/>
    <w:rsid w:val="00F56844"/>
    <w:rsid w:val="00F57F3D"/>
    <w:rsid w:val="00F62DE9"/>
    <w:rsid w:val="00F63DB9"/>
    <w:rsid w:val="00F64FE2"/>
    <w:rsid w:val="00F65716"/>
    <w:rsid w:val="00F7058E"/>
    <w:rsid w:val="00F7287B"/>
    <w:rsid w:val="00F73008"/>
    <w:rsid w:val="00F735BF"/>
    <w:rsid w:val="00F755EF"/>
    <w:rsid w:val="00F76A91"/>
    <w:rsid w:val="00F80A37"/>
    <w:rsid w:val="00F82F0C"/>
    <w:rsid w:val="00F85C50"/>
    <w:rsid w:val="00F85EE0"/>
    <w:rsid w:val="00F94816"/>
    <w:rsid w:val="00F95231"/>
    <w:rsid w:val="00FA0EE1"/>
    <w:rsid w:val="00FA38B3"/>
    <w:rsid w:val="00FA4B42"/>
    <w:rsid w:val="00FA4E1E"/>
    <w:rsid w:val="00FA5C27"/>
    <w:rsid w:val="00FA624E"/>
    <w:rsid w:val="00FA6705"/>
    <w:rsid w:val="00FB0EA4"/>
    <w:rsid w:val="00FB32A1"/>
    <w:rsid w:val="00FB583C"/>
    <w:rsid w:val="00FB60CF"/>
    <w:rsid w:val="00FC00A9"/>
    <w:rsid w:val="00FC3419"/>
    <w:rsid w:val="00FC47CB"/>
    <w:rsid w:val="00FC49B6"/>
    <w:rsid w:val="00FC64C8"/>
    <w:rsid w:val="00FC7C51"/>
    <w:rsid w:val="00FD35E1"/>
    <w:rsid w:val="00FD4E2C"/>
    <w:rsid w:val="00FD7DB1"/>
    <w:rsid w:val="00FE2F5D"/>
    <w:rsid w:val="00FE52C9"/>
    <w:rsid w:val="00FE5E02"/>
    <w:rsid w:val="00FE70CF"/>
    <w:rsid w:val="00FE75D5"/>
    <w:rsid w:val="00FE78BF"/>
    <w:rsid w:val="00FF0B78"/>
    <w:rsid w:val="00FF27BC"/>
    <w:rsid w:val="00FF3509"/>
    <w:rsid w:val="00FF42FF"/>
    <w:rsid w:val="00FF5412"/>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numPr>
        <w:numId w:val="11"/>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numPr>
        <w:ilvl w:val="1"/>
        <w:numId w:val="1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numPr>
        <w:ilvl w:val="2"/>
        <w:numId w:val="11"/>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FA38B3"/>
    <w:pPr>
      <w:keepNext/>
      <w:keepLines/>
      <w:numPr>
        <w:ilvl w:val="3"/>
        <w:numId w:val="11"/>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FA38B3"/>
    <w:pPr>
      <w:keepNext/>
      <w:keepLines/>
      <w:numPr>
        <w:ilvl w:val="4"/>
        <w:numId w:val="1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FA38B3"/>
    <w:pPr>
      <w:keepNext/>
      <w:keepLines/>
      <w:numPr>
        <w:ilvl w:val="5"/>
        <w:numId w:val="1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FA38B3"/>
    <w:pPr>
      <w:keepNext/>
      <w:keepLines/>
      <w:numPr>
        <w:ilvl w:val="6"/>
        <w:numId w:val="1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A38B3"/>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A38B3"/>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 w:type="character" w:customStyle="1" w:styleId="Heading4Char">
    <w:name w:val="Heading 4 Char"/>
    <w:basedOn w:val="DefaultParagraphFont"/>
    <w:link w:val="Heading4"/>
    <w:uiPriority w:val="9"/>
    <w:semiHidden/>
    <w:rsid w:val="00FA38B3"/>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FA38B3"/>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FA38B3"/>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FA38B3"/>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A38B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A38B3"/>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hyperlink" Target="https://www.arduino.cc/en/Main/Software" TargetMode="Externa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9.emf"/><Relationship Id="rId10" Type="http://schemas.openxmlformats.org/officeDocument/2006/relationships/image" Target="media/image5.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BE2360-5741-42B0-8A2D-729F447AC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86</TotalTime>
  <Pages>13</Pages>
  <Words>3010</Words>
  <Characters>17161</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20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365</cp:revision>
  <cp:lastPrinted>2023-12-17T17:07:00Z</cp:lastPrinted>
  <dcterms:created xsi:type="dcterms:W3CDTF">2018-01-15T12:14:00Z</dcterms:created>
  <dcterms:modified xsi:type="dcterms:W3CDTF">2024-01-01T11:10:00Z</dcterms:modified>
</cp:coreProperties>
</file>